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65547B53" w:rsidR="00BB13D3" w:rsidRPr="0097375C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D12FD6" w:rsidRPr="00D12FD6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D12FD6" w:rsidRPr="0097375C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2B253263" w:rsidR="00BB13D3" w:rsidRP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0541F46C" w14:textId="1D91AA4C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4E4A8EF4" w14:textId="77777777" w:rsidR="00BB13D3" w:rsidRDefault="00BB13D3" w:rsidP="00BB13D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1BB04BE" w14:textId="77777777" w:rsidR="0097375C" w:rsidRPr="0097375C" w:rsidRDefault="0097375C" w:rsidP="0097375C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97375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В заданном тексте в каждом четном слове заменить все строчные</w:t>
      </w:r>
    </w:p>
    <w:p w14:paraId="3EB1C6F0" w14:textId="77777777" w:rsidR="0097375C" w:rsidRPr="0097375C" w:rsidRDefault="0097375C" w:rsidP="0097375C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97375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буквенные символы на прописные, а каждое нечетное слово заключить</w:t>
      </w:r>
    </w:p>
    <w:p w14:paraId="173FD903" w14:textId="6D644348" w:rsidR="0051025D" w:rsidRDefault="0097375C" w:rsidP="0097375C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97375C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в круглые скобки.</w:t>
      </w:r>
    </w:p>
    <w:p w14:paraId="3A76161F" w14:textId="77777777" w:rsidR="0097375C" w:rsidRPr="008E318B" w:rsidRDefault="0097375C" w:rsidP="0097375C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6B2D9354" w:rsidR="005B21D4" w:rsidRPr="00D12FD6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D12FD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D12FD6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D12FD6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09B107AB" w14:textId="103C9999" w:rsidR="00681565" w:rsidRPr="00D12FD6" w:rsidRDefault="00681565" w:rsidP="006545EA">
      <w:pPr>
        <w:rPr>
          <w:rFonts w:ascii="Consolas" w:eastAsia="Consolas" w:hAnsi="Consolas" w:cs="Consolas"/>
          <w:i/>
          <w:sz w:val="20"/>
          <w:szCs w:val="20"/>
          <w:lang w:val="ru-RU"/>
        </w:rPr>
      </w:pPr>
    </w:p>
    <w:p w14:paraId="385F7F6C" w14:textId="6C563018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Program LAB3_1;</w:t>
      </w:r>
    </w:p>
    <w:p w14:paraId="42A8329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9A9BB5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Uses</w:t>
      </w:r>
    </w:p>
    <w:p w14:paraId="0F842B4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5C7D319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9E5205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Const</w:t>
      </w:r>
    </w:p>
    <w:p w14:paraId="7615737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NUMBERS = ['0'</w:t>
      </w:r>
      <w:proofErr w:type="gramStart"/>
      <w:r w:rsidRPr="00B15395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 '9'];</w:t>
      </w:r>
    </w:p>
    <w:p w14:paraId="2FFB138A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LETTERS = ['A'</w:t>
      </w:r>
      <w:proofErr w:type="gramStart"/>
      <w:r w:rsidRPr="00B15395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 </w:t>
      </w:r>
      <w:r w:rsidRPr="00DB1ADD">
        <w:rPr>
          <w:rFonts w:ascii="Consolas" w:hAnsi="Consolas"/>
          <w:bCs/>
          <w:sz w:val="20"/>
          <w:szCs w:val="20"/>
        </w:rPr>
        <w:t>'</w:t>
      </w:r>
      <w:r w:rsidRPr="00B15395">
        <w:rPr>
          <w:rFonts w:ascii="Consolas" w:hAnsi="Consolas"/>
          <w:bCs/>
          <w:sz w:val="20"/>
          <w:szCs w:val="20"/>
        </w:rPr>
        <w:t>Z</w:t>
      </w:r>
      <w:r w:rsidRPr="00DB1ADD">
        <w:rPr>
          <w:rFonts w:ascii="Consolas" w:hAnsi="Consolas"/>
          <w:bCs/>
          <w:sz w:val="20"/>
          <w:szCs w:val="20"/>
        </w:rPr>
        <w:t>', '</w:t>
      </w:r>
      <w:r w:rsidRPr="00B15395">
        <w:rPr>
          <w:rFonts w:ascii="Consolas" w:hAnsi="Consolas"/>
          <w:bCs/>
          <w:sz w:val="20"/>
          <w:szCs w:val="20"/>
        </w:rPr>
        <w:t>a</w:t>
      </w:r>
      <w:r w:rsidRPr="00DB1ADD">
        <w:rPr>
          <w:rFonts w:ascii="Consolas" w:hAnsi="Consolas"/>
          <w:bCs/>
          <w:sz w:val="20"/>
          <w:szCs w:val="20"/>
        </w:rPr>
        <w:t>'</w:t>
      </w:r>
      <w:proofErr w:type="gramStart"/>
      <w:r w:rsidRPr="00DB1ADD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 '</w:t>
      </w:r>
      <w:r w:rsidRPr="00B15395">
        <w:rPr>
          <w:rFonts w:ascii="Consolas" w:hAnsi="Consolas"/>
          <w:bCs/>
          <w:sz w:val="20"/>
          <w:szCs w:val="20"/>
        </w:rPr>
        <w:t>z</w:t>
      </w:r>
      <w:r w:rsidRPr="00DB1ADD">
        <w:rPr>
          <w:rFonts w:ascii="Consolas" w:hAnsi="Consolas"/>
          <w:bCs/>
          <w:sz w:val="20"/>
          <w:szCs w:val="20"/>
        </w:rPr>
        <w:t>', '</w:t>
      </w:r>
      <w:r w:rsidRPr="00B15395">
        <w:rPr>
          <w:rFonts w:ascii="Consolas" w:hAnsi="Consolas"/>
          <w:bCs/>
          <w:sz w:val="20"/>
          <w:szCs w:val="20"/>
          <w:lang w:val="ru-RU"/>
        </w:rPr>
        <w:t>А</w:t>
      </w:r>
      <w:r w:rsidRPr="00DB1ADD">
        <w:rPr>
          <w:rFonts w:ascii="Consolas" w:hAnsi="Consolas"/>
          <w:bCs/>
          <w:sz w:val="20"/>
          <w:szCs w:val="20"/>
        </w:rPr>
        <w:t>'</w:t>
      </w:r>
      <w:proofErr w:type="gramStart"/>
      <w:r w:rsidRPr="00DB1ADD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 </w:t>
      </w:r>
      <w:r w:rsidRPr="00B15395">
        <w:rPr>
          <w:rFonts w:ascii="Consolas" w:hAnsi="Consolas"/>
          <w:bCs/>
          <w:sz w:val="20"/>
          <w:szCs w:val="20"/>
          <w:lang w:val="ru-RU"/>
        </w:rPr>
        <w:t>'Я', 'а'</w:t>
      </w:r>
      <w:proofErr w:type="gramStart"/>
      <w:r w:rsidRPr="00B15395">
        <w:rPr>
          <w:rFonts w:ascii="Consolas" w:hAnsi="Consolas"/>
          <w:bCs/>
          <w:sz w:val="20"/>
          <w:szCs w:val="20"/>
          <w:lang w:val="ru-RU"/>
        </w:rPr>
        <w:t xml:space="preserve"> ..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 </w:t>
      </w:r>
      <w:r w:rsidRPr="00DB1ADD">
        <w:rPr>
          <w:rFonts w:ascii="Consolas" w:hAnsi="Consolas"/>
          <w:bCs/>
          <w:sz w:val="20"/>
          <w:szCs w:val="20"/>
          <w:lang w:val="ru-RU"/>
        </w:rPr>
        <w:t>'я', 'Ё', 'ё'];</w:t>
      </w:r>
    </w:p>
    <w:p w14:paraId="4E296C4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OPENBRACE = '(';</w:t>
      </w:r>
    </w:p>
    <w:p w14:paraId="262B9CC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CLOSEBRACE = ')';</w:t>
      </w:r>
    </w:p>
    <w:p w14:paraId="722A9F5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682EA72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);</w:t>
      </w:r>
    </w:p>
    <w:p w14:paraId="60CFCDB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67FCF63D" w14:textId="77777777" w:rsid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'Данная программа в каждом четном слове текста заменяет все буквы на </w:t>
      </w:r>
    </w:p>
    <w:p w14:paraId="7156987B" w14:textId="77777777" w:rsid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 прописные,', #10, 'а каждое нечетное слово заключает в круглые </w:t>
      </w:r>
    </w:p>
    <w:p w14:paraId="3C7B2901" w14:textId="21C560F9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     </w:t>
      </w:r>
      <w:r w:rsidRPr="00B15395">
        <w:rPr>
          <w:rFonts w:ascii="Consolas" w:hAnsi="Consolas"/>
          <w:bCs/>
          <w:sz w:val="20"/>
          <w:szCs w:val="20"/>
          <w:lang w:val="ru-RU"/>
        </w:rPr>
        <w:t>скобки.');</w:t>
      </w:r>
    </w:p>
    <w:p w14:paraId="5BE0CD9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5A3C564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57C79B2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B15395">
        <w:rPr>
          <w:rFonts w:ascii="Consolas" w:hAnsi="Consolas"/>
          <w:bCs/>
          <w:sz w:val="20"/>
          <w:szCs w:val="20"/>
        </w:rPr>
        <w:t>: String): Integer;</w:t>
      </w:r>
    </w:p>
    <w:p w14:paraId="1F97A5B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17BE58E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Num: Integer;</w:t>
      </w:r>
    </w:p>
    <w:p w14:paraId="7C66029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707F39A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5BD4400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Repeat</w:t>
      </w:r>
    </w:p>
    <w:p w14:paraId="78A9C7A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rue;</w:t>
      </w:r>
    </w:p>
    <w:p w14:paraId="245C38F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OutputMessage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01022EA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Try</w:t>
      </w:r>
    </w:p>
    <w:p w14:paraId="4BC57F9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Num);</w:t>
      </w:r>
    </w:p>
    <w:p w14:paraId="72BD589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xcept</w:t>
      </w:r>
    </w:p>
    <w:p w14:paraId="64FB9042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DB1ADD">
        <w:rPr>
          <w:rFonts w:ascii="Consolas" w:hAnsi="Consolas"/>
          <w:bCs/>
          <w:sz w:val="20"/>
          <w:szCs w:val="20"/>
          <w:lang w:val="ru-RU"/>
        </w:rPr>
        <w:t>;</w:t>
      </w:r>
    </w:p>
    <w:p w14:paraId="21DA2F3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B15395">
        <w:rPr>
          <w:rFonts w:ascii="Consolas" w:hAnsi="Consolas"/>
          <w:bCs/>
          <w:sz w:val="20"/>
          <w:szCs w:val="20"/>
        </w:rPr>
        <w:t>.');</w:t>
      </w:r>
    </w:p>
    <w:p w14:paraId="4A52E2E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68D82E3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And ((Num &lt;&gt; 0) And (Num &lt;&gt; 1)) Then</w:t>
      </w:r>
    </w:p>
    <w:p w14:paraId="4871831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Begin</w:t>
      </w:r>
    </w:p>
    <w:p w14:paraId="45BFE3E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B15395">
        <w:rPr>
          <w:rFonts w:ascii="Consolas" w:hAnsi="Consolas"/>
          <w:bCs/>
          <w:sz w:val="20"/>
          <w:szCs w:val="20"/>
          <w:lang w:val="ru-RU"/>
        </w:rPr>
        <w:t>;</w:t>
      </w:r>
    </w:p>
    <w:p w14:paraId="6D96CBC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'Введенные данные не соответствуют условию.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B15395">
        <w:rPr>
          <w:rFonts w:ascii="Consolas" w:hAnsi="Consolas"/>
          <w:bCs/>
          <w:sz w:val="20"/>
          <w:szCs w:val="20"/>
        </w:rPr>
        <w:t>.');</w:t>
      </w:r>
    </w:p>
    <w:p w14:paraId="4D13F68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11E6125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Until (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425A069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12BAD1A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ChoiceInpu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Num;</w:t>
      </w:r>
    </w:p>
    <w:p w14:paraId="2409B98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241E486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38CD712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Text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Text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): Boolean;</w:t>
      </w:r>
    </w:p>
    <w:p w14:paraId="3C7A290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3583C44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: Integer;</w:t>
      </w:r>
    </w:p>
    <w:p w14:paraId="1B0EE65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25A750B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1ECFCC9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False;</w:t>
      </w:r>
    </w:p>
    <w:p w14:paraId="24E9072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f Text = '' Then</w:t>
      </w:r>
    </w:p>
    <w:p w14:paraId="1AC49A3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>'В тексте нет символов. Повторите попытку.')</w:t>
      </w:r>
    </w:p>
    <w:p w14:paraId="035D268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lse</w:t>
      </w:r>
    </w:p>
    <w:p w14:paraId="279B7D6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lastRenderedPageBreak/>
        <w:t xml:space="preserve">    </w:t>
      </w:r>
      <w:r w:rsidRPr="00B15395">
        <w:rPr>
          <w:rFonts w:ascii="Consolas" w:hAnsi="Consolas"/>
          <w:bCs/>
          <w:sz w:val="20"/>
          <w:szCs w:val="20"/>
        </w:rPr>
        <w:t>Begin</w:t>
      </w:r>
    </w:p>
    <w:p w14:paraId="1327B8E2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I</w:t>
      </w:r>
      <w:r w:rsidRPr="00DB1AD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</w:rPr>
        <w:t>= 1;</w:t>
      </w:r>
    </w:p>
    <w:p w14:paraId="75EC7A5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</w:t>
      </w:r>
      <w:r w:rsidRPr="00B15395">
        <w:rPr>
          <w:rFonts w:ascii="Consolas" w:hAnsi="Consolas"/>
          <w:bCs/>
          <w:sz w:val="20"/>
          <w:szCs w:val="20"/>
        </w:rPr>
        <w:t xml:space="preserve">While Not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And (I &lt; (</w:t>
      </w:r>
      <w:proofErr w:type="gramStart"/>
      <w:r w:rsidRPr="00B15395">
        <w:rPr>
          <w:rFonts w:ascii="Consolas" w:hAnsi="Consolas"/>
          <w:bCs/>
          <w:sz w:val="20"/>
          <w:szCs w:val="20"/>
        </w:rPr>
        <w:t>Length(</w:t>
      </w:r>
      <w:proofErr w:type="gramEnd"/>
      <w:r w:rsidRPr="00B15395">
        <w:rPr>
          <w:rFonts w:ascii="Consolas" w:hAnsi="Consolas"/>
          <w:bCs/>
          <w:sz w:val="20"/>
          <w:szCs w:val="20"/>
        </w:rPr>
        <w:t>Text) + 1)) Do</w:t>
      </w:r>
    </w:p>
    <w:p w14:paraId="0C1F077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Begin</w:t>
      </w:r>
    </w:p>
    <w:p w14:paraId="1D6E5DB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If Text[I] In LETTERS Then</w:t>
      </w:r>
    </w:p>
    <w:p w14:paraId="2E0ED8A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rue;</w:t>
      </w:r>
    </w:p>
    <w:p w14:paraId="0A9A52F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Inc(I);</w:t>
      </w:r>
    </w:p>
    <w:p w14:paraId="5D6D8E7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4EFF690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Then</w:t>
      </w:r>
    </w:p>
    <w:p w14:paraId="376D572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DB1AD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'В тексте нет букв.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B15395">
        <w:rPr>
          <w:rFonts w:ascii="Consolas" w:hAnsi="Consolas"/>
          <w:bCs/>
          <w:sz w:val="20"/>
          <w:szCs w:val="20"/>
        </w:rPr>
        <w:t>.');</w:t>
      </w:r>
    </w:p>
    <w:p w14:paraId="78B49D8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nd;</w:t>
      </w:r>
    </w:p>
    <w:p w14:paraId="440C064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Text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1C59C18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3A6191C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C21B12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nputTextFromConso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4395A0F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5E4D43B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Text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552B22A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72DD982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Repeat</w:t>
      </w:r>
    </w:p>
    <w:p w14:paraId="3A237D3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'</w:t>
      </w:r>
      <w:proofErr w:type="spellStart"/>
      <w:r w:rsidRPr="00B15395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текст</w:t>
      </w:r>
      <w:proofErr w:type="spellEnd"/>
      <w:r w:rsidRPr="00B15395">
        <w:rPr>
          <w:rFonts w:ascii="Consolas" w:hAnsi="Consolas"/>
          <w:bCs/>
          <w:sz w:val="20"/>
          <w:szCs w:val="20"/>
        </w:rPr>
        <w:t>.');</w:t>
      </w:r>
    </w:p>
    <w:p w14:paraId="7E88824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Text);</w:t>
      </w:r>
    </w:p>
    <w:p w14:paraId="55FA8D9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Text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Text);</w:t>
      </w:r>
    </w:p>
    <w:p w14:paraId="0816FC3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74D7082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nputTextFromConsole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ext;</w:t>
      </w:r>
    </w:p>
    <w:p w14:paraId="786073C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2747126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6C9ADE2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: String): Boolean;</w:t>
      </w:r>
    </w:p>
    <w:p w14:paraId="0C494FF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738E843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3D73DE2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211DFE1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rue;</w:t>
      </w:r>
    </w:p>
    <w:p w14:paraId="16A9B19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ileExists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 Then</w:t>
      </w:r>
    </w:p>
    <w:p w14:paraId="070EC3A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Begin</w:t>
      </w:r>
    </w:p>
    <w:p w14:paraId="5C749051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>'Введенного файла не существует. Повторите</w:t>
      </w:r>
      <w:r w:rsidRPr="00DB1ADD">
        <w:rPr>
          <w:rFonts w:ascii="Consolas" w:hAnsi="Consolas"/>
          <w:bCs/>
          <w:sz w:val="20"/>
          <w:szCs w:val="20"/>
        </w:rPr>
        <w:t xml:space="preserve"> </w:t>
      </w:r>
      <w:r w:rsidRPr="00B15395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DB1ADD">
        <w:rPr>
          <w:rFonts w:ascii="Consolas" w:hAnsi="Consolas"/>
          <w:bCs/>
          <w:sz w:val="20"/>
          <w:szCs w:val="20"/>
        </w:rPr>
        <w:t>.');</w:t>
      </w:r>
    </w:p>
    <w:p w14:paraId="7ED16B88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B1AD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DB1ADD">
        <w:rPr>
          <w:rFonts w:ascii="Consolas" w:hAnsi="Consolas"/>
          <w:bCs/>
          <w:sz w:val="20"/>
          <w:szCs w:val="20"/>
        </w:rPr>
        <w:t>;</w:t>
      </w:r>
    </w:p>
    <w:p w14:paraId="4317472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nd</w:t>
      </w:r>
    </w:p>
    <w:p w14:paraId="6F10873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lse If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ExtractFile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 &lt;&gt; '.txt' Then</w:t>
      </w:r>
    </w:p>
    <w:p w14:paraId="68212F9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Begin</w:t>
      </w:r>
    </w:p>
    <w:p w14:paraId="5C2B7438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>'Введенный Вами файл не является текстовым. Повторите</w:t>
      </w:r>
      <w:r w:rsidRPr="00DB1ADD">
        <w:rPr>
          <w:rFonts w:ascii="Consolas" w:hAnsi="Consolas"/>
          <w:bCs/>
          <w:sz w:val="20"/>
          <w:szCs w:val="20"/>
        </w:rPr>
        <w:t xml:space="preserve"> </w:t>
      </w:r>
      <w:r w:rsidRPr="00B15395">
        <w:rPr>
          <w:rFonts w:ascii="Consolas" w:hAnsi="Consolas"/>
          <w:bCs/>
          <w:sz w:val="20"/>
          <w:szCs w:val="20"/>
          <w:lang w:val="ru-RU"/>
        </w:rPr>
        <w:t>попытку</w:t>
      </w:r>
      <w:r w:rsidRPr="00DB1ADD">
        <w:rPr>
          <w:rFonts w:ascii="Consolas" w:hAnsi="Consolas"/>
          <w:bCs/>
          <w:sz w:val="20"/>
          <w:szCs w:val="20"/>
        </w:rPr>
        <w:t>.');</w:t>
      </w:r>
    </w:p>
    <w:p w14:paraId="0A16634F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B1AD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DB1ADD">
        <w:rPr>
          <w:rFonts w:ascii="Consolas" w:hAnsi="Consolas"/>
          <w:bCs/>
          <w:sz w:val="20"/>
          <w:szCs w:val="20"/>
        </w:rPr>
        <w:t>;</w:t>
      </w:r>
    </w:p>
    <w:p w14:paraId="17EC94C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nd;</w:t>
      </w:r>
    </w:p>
    <w:p w14:paraId="6A158B2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5787918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06E7FE9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0D1F4A1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): String;</w:t>
      </w:r>
    </w:p>
    <w:p w14:paraId="046B112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1A7DDE1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Path: String;</w:t>
      </w:r>
    </w:p>
    <w:p w14:paraId="69BEA2F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517E28C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Repeat</w:t>
      </w:r>
    </w:p>
    <w:p w14:paraId="6FEE6434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DB1AD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>'Введите путь к файлу, содержащему текст.');</w:t>
      </w:r>
    </w:p>
    <w:p w14:paraId="278714E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;</w:t>
      </w:r>
    </w:p>
    <w:p w14:paraId="0439BF0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;</w:t>
      </w:r>
    </w:p>
    <w:p w14:paraId="36634D7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Path;</w:t>
      </w:r>
    </w:p>
    <w:p w14:paraId="1A9F656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70013F4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7AE6AA5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GetTextFrom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Path: String)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7E20BF9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4961E4E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: Integer;</w:t>
      </w:r>
    </w:p>
    <w:p w14:paraId="4B9874C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Text, Line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32C4A28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3C9AE8C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Text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1DE12A2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621B10C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lastRenderedPageBreak/>
        <w:t xml:space="preserve">    Repeat</w:t>
      </w:r>
    </w:p>
    <w:p w14:paraId="435F90B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rue;</w:t>
      </w:r>
    </w:p>
    <w:p w14:paraId="4440727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Try</w:t>
      </w:r>
    </w:p>
    <w:p w14:paraId="7773DD8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Try</w:t>
      </w:r>
    </w:p>
    <w:p w14:paraId="3305600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>, Path);</w:t>
      </w:r>
    </w:p>
    <w:p w14:paraId="7041AF0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22E397A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While Not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Eof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>) Do</w:t>
      </w:r>
    </w:p>
    <w:p w14:paraId="103C9C1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003CABF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>, Line);</w:t>
      </w:r>
    </w:p>
    <w:p w14:paraId="329F0B5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Text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ext + Line + #10;</w:t>
      </w:r>
    </w:p>
    <w:p w14:paraId="1A83AB5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485094C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Text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Text);</w:t>
      </w:r>
    </w:p>
    <w:p w14:paraId="56675E6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569E127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lose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FIn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0936AEF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End;</w:t>
      </w:r>
    </w:p>
    <w:p w14:paraId="11E38790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xcept</w:t>
      </w:r>
    </w:p>
    <w:p w14:paraId="60D4518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DB1AD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'Произошла ошибка. </w:t>
      </w:r>
      <w:r w:rsidRPr="00B15395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4C480341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B1AD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DB1ADD">
        <w:rPr>
          <w:rFonts w:ascii="Consolas" w:hAnsi="Consolas"/>
          <w:bCs/>
          <w:sz w:val="20"/>
          <w:szCs w:val="20"/>
        </w:rPr>
        <w:t>;</w:t>
      </w:r>
    </w:p>
    <w:p w14:paraId="01B1A75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</w:t>
      </w:r>
      <w:r w:rsidRPr="00B15395">
        <w:rPr>
          <w:rFonts w:ascii="Consolas" w:hAnsi="Consolas"/>
          <w:bCs/>
          <w:sz w:val="20"/>
          <w:szCs w:val="20"/>
        </w:rPr>
        <w:t>End;</w:t>
      </w:r>
    </w:p>
    <w:p w14:paraId="176D561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If Not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Then</w:t>
      </w:r>
    </w:p>
    <w:p w14:paraId="588CDE5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Begin</w:t>
      </w:r>
    </w:p>
    <w:p w14:paraId="2F3A979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Path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);</w:t>
      </w:r>
    </w:p>
    <w:p w14:paraId="75D6F3A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Text :</w:t>
      </w:r>
      <w:proofErr w:type="gramEnd"/>
      <w:r w:rsidRPr="00B15395">
        <w:rPr>
          <w:rFonts w:ascii="Consolas" w:hAnsi="Consolas"/>
          <w:bCs/>
          <w:sz w:val="20"/>
          <w:szCs w:val="20"/>
        </w:rPr>
        <w:t>= '';</w:t>
      </w:r>
    </w:p>
    <w:p w14:paraId="524DCEB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0E00314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Until</w:t>
      </w:r>
      <w:r w:rsidRPr="00B15395">
        <w:rPr>
          <w:rFonts w:ascii="Consolas" w:hAnsi="Consolas"/>
          <w:bCs/>
          <w:sz w:val="20"/>
          <w:szCs w:val="20"/>
          <w:lang w:val="ru-RU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;</w:t>
      </w:r>
    </w:p>
    <w:p w14:paraId="3870234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>'Данные из файла успешно считаны.');</w:t>
      </w:r>
    </w:p>
    <w:p w14:paraId="410524A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7D5B91F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GetTextFromFile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ext;</w:t>
      </w:r>
    </w:p>
    <w:p w14:paraId="3CFBFAF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29D792C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E27775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npu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5B1B5A7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436B6B9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Choice: Integer;</w:t>
      </w:r>
    </w:p>
    <w:p w14:paraId="0B0B553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Text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4CD05B1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In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: String;</w:t>
      </w:r>
    </w:p>
    <w:p w14:paraId="70439230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6B4C3FE9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Choice</w:t>
      </w:r>
      <w:r w:rsidRPr="00DB1ADD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ChoiceInput</w:t>
      </w:r>
      <w:proofErr w:type="spellEnd"/>
    </w:p>
    <w:p w14:paraId="461BC8AF" w14:textId="77777777" w:rsid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('Если Вы хотите вводить данные в консоль, введите 0. </w:t>
      </w:r>
      <w:r w:rsidRPr="00B15395">
        <w:rPr>
          <w:rFonts w:ascii="Consolas" w:hAnsi="Consolas"/>
          <w:bCs/>
          <w:sz w:val="20"/>
          <w:szCs w:val="20"/>
          <w:lang w:val="ru-RU"/>
        </w:rPr>
        <w:t xml:space="preserve">Если использовать файл, </w:t>
      </w:r>
    </w:p>
    <w:p w14:paraId="673CACE0" w14:textId="555DC811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B15395">
        <w:rPr>
          <w:rFonts w:ascii="Consolas" w:hAnsi="Consolas"/>
          <w:bCs/>
          <w:sz w:val="20"/>
          <w:szCs w:val="20"/>
          <w:lang w:val="ru-RU"/>
        </w:rPr>
        <w:t>введите 1.');</w:t>
      </w:r>
    </w:p>
    <w:p w14:paraId="1DC1087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If Choice = 0 Then</w:t>
      </w:r>
    </w:p>
    <w:p w14:paraId="116F413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Text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nputTextFromConsole</w:t>
      </w:r>
      <w:proofErr w:type="spellEnd"/>
      <w:r w:rsidRPr="00B15395">
        <w:rPr>
          <w:rFonts w:ascii="Consolas" w:hAnsi="Consolas"/>
          <w:bCs/>
          <w:sz w:val="20"/>
          <w:szCs w:val="20"/>
        </w:rPr>
        <w:t>()</w:t>
      </w:r>
    </w:p>
    <w:p w14:paraId="7426598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lse</w:t>
      </w:r>
    </w:p>
    <w:p w14:paraId="7E44D1B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Begin</w:t>
      </w:r>
    </w:p>
    <w:p w14:paraId="312DBB6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InPath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FileIn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);</w:t>
      </w:r>
    </w:p>
    <w:p w14:paraId="427C717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Text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GetTextFrom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r w:rsidRPr="00B15395">
        <w:rPr>
          <w:rFonts w:ascii="Consolas" w:hAnsi="Consolas"/>
          <w:bCs/>
          <w:sz w:val="20"/>
          <w:szCs w:val="20"/>
        </w:rPr>
        <w:t>FIn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3B19711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'Введенный текст:', #10, </w:t>
      </w:r>
      <w:r w:rsidRPr="00B15395">
        <w:rPr>
          <w:rFonts w:ascii="Consolas" w:hAnsi="Consolas"/>
          <w:bCs/>
          <w:sz w:val="20"/>
          <w:szCs w:val="20"/>
        </w:rPr>
        <w:t>Text</w:t>
      </w:r>
      <w:r w:rsidRPr="00B15395">
        <w:rPr>
          <w:rFonts w:ascii="Consolas" w:hAnsi="Consolas"/>
          <w:bCs/>
          <w:sz w:val="20"/>
          <w:szCs w:val="20"/>
          <w:lang w:val="ru-RU"/>
        </w:rPr>
        <w:t>);</w:t>
      </w:r>
    </w:p>
    <w:p w14:paraId="5A1371A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nd;</w:t>
      </w:r>
    </w:p>
    <w:p w14:paraId="36FC747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npu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ext;</w:t>
      </w:r>
    </w:p>
    <w:p w14:paraId="0E0C5CF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0B57F70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8ACAC5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ormatWord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Count: Integer; Word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235BAB6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0ECB00D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f </w:t>
      </w:r>
      <w:proofErr w:type="gramStart"/>
      <w:r w:rsidRPr="00B15395">
        <w:rPr>
          <w:rFonts w:ascii="Consolas" w:hAnsi="Consolas"/>
          <w:bCs/>
          <w:sz w:val="20"/>
          <w:szCs w:val="20"/>
        </w:rPr>
        <w:t>Odd(</w:t>
      </w:r>
      <w:proofErr w:type="gramEnd"/>
      <w:r w:rsidRPr="00B15395">
        <w:rPr>
          <w:rFonts w:ascii="Consolas" w:hAnsi="Consolas"/>
          <w:bCs/>
          <w:sz w:val="20"/>
          <w:szCs w:val="20"/>
        </w:rPr>
        <w:t>Count) Then</w:t>
      </w:r>
    </w:p>
    <w:p w14:paraId="1CECB01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+ OPENBRACE + Word + CLOSEBRACE</w:t>
      </w:r>
    </w:p>
    <w:p w14:paraId="3F2D519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lse</w:t>
      </w:r>
    </w:p>
    <w:p w14:paraId="489F7D1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+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UpperCase</w:t>
      </w:r>
      <w:proofErr w:type="spellEnd"/>
      <w:r w:rsidRPr="00B15395">
        <w:rPr>
          <w:rFonts w:ascii="Consolas" w:hAnsi="Consolas"/>
          <w:bCs/>
          <w:sz w:val="20"/>
          <w:szCs w:val="20"/>
        </w:rPr>
        <w:t>(Word);</w:t>
      </w:r>
    </w:p>
    <w:p w14:paraId="298E015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ormatWord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47D7473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28D4018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684BEEE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orma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Text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)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441A44E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3ED32CD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, Count: Integer;</w:t>
      </w:r>
    </w:p>
    <w:p w14:paraId="466BE76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lastRenderedPageBreak/>
        <w:t xml:space="preserve">    Word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349A510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1F248E1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Word :</w:t>
      </w:r>
      <w:proofErr w:type="gramEnd"/>
      <w:r w:rsidRPr="00B15395">
        <w:rPr>
          <w:rFonts w:ascii="Consolas" w:hAnsi="Consolas"/>
          <w:bCs/>
          <w:sz w:val="20"/>
          <w:szCs w:val="20"/>
        </w:rPr>
        <w:t>= '';</w:t>
      </w:r>
    </w:p>
    <w:p w14:paraId="586B891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'';</w:t>
      </w:r>
    </w:p>
    <w:p w14:paraId="3077A39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Count :</w:t>
      </w:r>
      <w:proofErr w:type="gramEnd"/>
      <w:r w:rsidRPr="00B15395">
        <w:rPr>
          <w:rFonts w:ascii="Consolas" w:hAnsi="Consolas"/>
          <w:bCs/>
          <w:sz w:val="20"/>
          <w:szCs w:val="20"/>
        </w:rPr>
        <w:t>= 1;</w:t>
      </w:r>
    </w:p>
    <w:p w14:paraId="78CC402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B15395">
        <w:rPr>
          <w:rFonts w:ascii="Consolas" w:hAnsi="Consolas"/>
          <w:bCs/>
          <w:sz w:val="20"/>
          <w:szCs w:val="20"/>
        </w:rPr>
        <w:t>I :</w:t>
      </w:r>
      <w:proofErr w:type="gramEnd"/>
      <w:r w:rsidRPr="00B15395">
        <w:rPr>
          <w:rFonts w:ascii="Consolas" w:hAnsi="Consolas"/>
          <w:bCs/>
          <w:sz w:val="20"/>
          <w:szCs w:val="20"/>
        </w:rPr>
        <w:t>= 1 To Length(Text) Do</w:t>
      </w:r>
    </w:p>
    <w:p w14:paraId="4EC5357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If (Text[I] In LETTERS) Or (Text[I] In NUMBERS) Then</w:t>
      </w:r>
    </w:p>
    <w:p w14:paraId="7EA1CDD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Word :</w:t>
      </w:r>
      <w:proofErr w:type="gramEnd"/>
      <w:r w:rsidRPr="00B15395">
        <w:rPr>
          <w:rFonts w:ascii="Consolas" w:hAnsi="Consolas"/>
          <w:bCs/>
          <w:sz w:val="20"/>
          <w:szCs w:val="20"/>
        </w:rPr>
        <w:t>= Word + Text[I]</w:t>
      </w:r>
    </w:p>
    <w:p w14:paraId="2AC4BAFB" w14:textId="77777777" w:rsid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lse</w:t>
      </w:r>
    </w:p>
    <w:p w14:paraId="20633569" w14:textId="46490C32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Pr="00B15395">
        <w:rPr>
          <w:rFonts w:ascii="Consolas" w:hAnsi="Consolas"/>
          <w:bCs/>
          <w:sz w:val="20"/>
          <w:szCs w:val="20"/>
        </w:rPr>
        <w:t>If Word &lt;&gt; '' Then</w:t>
      </w:r>
    </w:p>
    <w:p w14:paraId="1904B186" w14:textId="051816B3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r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Begin</w:t>
      </w:r>
    </w:p>
    <w:p w14:paraId="641B13E1" w14:textId="376EA8C2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ormatWord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(Count, Word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) + Text[I];</w:t>
      </w:r>
    </w:p>
    <w:p w14:paraId="7DD69366" w14:textId="4CFB374D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Word :</w:t>
      </w:r>
      <w:proofErr w:type="gramEnd"/>
      <w:r w:rsidRPr="00B15395">
        <w:rPr>
          <w:rFonts w:ascii="Consolas" w:hAnsi="Consolas"/>
          <w:bCs/>
          <w:sz w:val="20"/>
          <w:szCs w:val="20"/>
        </w:rPr>
        <w:t>= '';</w:t>
      </w:r>
    </w:p>
    <w:p w14:paraId="2BE1A924" w14:textId="27150BF8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Inc(</w:t>
      </w:r>
      <w:proofErr w:type="gramEnd"/>
      <w:r w:rsidRPr="00B15395">
        <w:rPr>
          <w:rFonts w:ascii="Consolas" w:hAnsi="Consolas"/>
          <w:bCs/>
          <w:sz w:val="20"/>
          <w:szCs w:val="20"/>
        </w:rPr>
        <w:t>Count);</w:t>
      </w:r>
    </w:p>
    <w:p w14:paraId="0B2291F0" w14:textId="11DF7203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r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nd</w:t>
      </w:r>
    </w:p>
    <w:p w14:paraId="48455F15" w14:textId="294B08CB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r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Else</w:t>
      </w:r>
    </w:p>
    <w:p w14:paraId="285D79A1" w14:textId="47F22499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+ Text[I];</w:t>
      </w:r>
    </w:p>
    <w:p w14:paraId="250FD68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If Word &lt;&gt; '' Then</w:t>
      </w:r>
    </w:p>
    <w:p w14:paraId="6BA5C5F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ormatWord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(Count, Word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51A9900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orma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7106D54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2E30C6E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204A87A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): String;</w:t>
      </w:r>
    </w:p>
    <w:p w14:paraId="6643947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49A3A84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Path: String;</w:t>
      </w:r>
    </w:p>
    <w:p w14:paraId="267B2F6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5ED5DE60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4DC0FAEA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Repeat</w:t>
      </w:r>
    </w:p>
    <w:p w14:paraId="7F66CE6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True</w:t>
      </w:r>
      <w:r w:rsidRPr="00B15395">
        <w:rPr>
          <w:rFonts w:ascii="Consolas" w:hAnsi="Consolas"/>
          <w:bCs/>
          <w:sz w:val="20"/>
          <w:szCs w:val="20"/>
          <w:lang w:val="ru-RU"/>
        </w:rPr>
        <w:t>;</w:t>
      </w:r>
    </w:p>
    <w:p w14:paraId="2608443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>'Введите путь к файлу, в который нужно записать результат.');</w:t>
      </w:r>
    </w:p>
    <w:p w14:paraId="262ED2A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;</w:t>
      </w:r>
    </w:p>
    <w:p w14:paraId="6D54C34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(Path);</w:t>
      </w:r>
    </w:p>
    <w:p w14:paraId="67D4A73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ileIsReadOnly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Path) Then</w:t>
      </w:r>
    </w:p>
    <w:p w14:paraId="641F4E1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Begin</w:t>
      </w:r>
    </w:p>
    <w:p w14:paraId="37F33482" w14:textId="77777777" w:rsid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  <w:lang w:val="ru-RU"/>
        </w:rPr>
        <w:t xml:space="preserve">'Введенный Вами файл доступен только для чтения.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втор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</w:p>
    <w:p w14:paraId="20034D74" w14:textId="6CC04EC2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    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попытку</w:t>
      </w:r>
      <w:proofErr w:type="spellEnd"/>
      <w:r w:rsidRPr="00B15395">
        <w:rPr>
          <w:rFonts w:ascii="Consolas" w:hAnsi="Consolas"/>
          <w:bCs/>
          <w:sz w:val="20"/>
          <w:szCs w:val="20"/>
        </w:rPr>
        <w:t>.');</w:t>
      </w:r>
    </w:p>
    <w:p w14:paraId="39BF1C1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False;</w:t>
      </w:r>
    </w:p>
    <w:p w14:paraId="73A5FDCA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4206214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Until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0036594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Path;</w:t>
      </w:r>
    </w:p>
    <w:p w14:paraId="400B1DF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0589FA5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1955501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 Path: String);</w:t>
      </w:r>
    </w:p>
    <w:p w14:paraId="78ED771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48FD875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Text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413CF47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: Boolean;</w:t>
      </w:r>
    </w:p>
    <w:p w14:paraId="5A7C0C8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63F90B2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Repeat</w:t>
      </w:r>
    </w:p>
    <w:p w14:paraId="642CCF6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>= True;</w:t>
      </w:r>
    </w:p>
    <w:p w14:paraId="261D50C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Try</w:t>
      </w:r>
    </w:p>
    <w:p w14:paraId="4DB18CA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Try</w:t>
      </w:r>
    </w:p>
    <w:p w14:paraId="2F6DEE1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FOut, Path);</w:t>
      </w:r>
    </w:p>
    <w:p w14:paraId="2754834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Rewrite(</w:t>
      </w:r>
      <w:proofErr w:type="gramEnd"/>
      <w:r w:rsidRPr="00B15395">
        <w:rPr>
          <w:rFonts w:ascii="Consolas" w:hAnsi="Consolas"/>
          <w:bCs/>
          <w:sz w:val="20"/>
          <w:szCs w:val="20"/>
        </w:rPr>
        <w:t>FOut);</w:t>
      </w:r>
    </w:p>
    <w:p w14:paraId="703D5C8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7D14E05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24F0714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Close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FOut);</w:t>
      </w:r>
    </w:p>
    <w:p w14:paraId="3735B53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    End;</w:t>
      </w:r>
    </w:p>
    <w:p w14:paraId="2276AAD8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xcept</w:t>
      </w:r>
    </w:p>
    <w:p w14:paraId="3D84F77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DB1ADD">
        <w:rPr>
          <w:rFonts w:ascii="Consolas" w:hAnsi="Consolas"/>
          <w:bCs/>
          <w:sz w:val="20"/>
          <w:szCs w:val="20"/>
          <w:lang w:val="ru-RU"/>
        </w:rPr>
        <w:t>(</w:t>
      </w:r>
      <w:proofErr w:type="gramEnd"/>
      <w:r w:rsidRPr="00DB1ADD">
        <w:rPr>
          <w:rFonts w:ascii="Consolas" w:hAnsi="Consolas"/>
          <w:bCs/>
          <w:sz w:val="20"/>
          <w:szCs w:val="20"/>
          <w:lang w:val="ru-RU"/>
        </w:rPr>
        <w:t xml:space="preserve">'Произошла ошибка. </w:t>
      </w:r>
      <w:r w:rsidRPr="00B15395">
        <w:rPr>
          <w:rFonts w:ascii="Consolas" w:hAnsi="Consolas"/>
          <w:bCs/>
          <w:sz w:val="20"/>
          <w:szCs w:val="20"/>
          <w:lang w:val="ru-RU"/>
        </w:rPr>
        <w:t>Повторите попытку.');</w:t>
      </w:r>
    </w:p>
    <w:p w14:paraId="31163F49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DB1ADD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DB1ADD">
        <w:rPr>
          <w:rFonts w:ascii="Consolas" w:hAnsi="Consolas"/>
          <w:bCs/>
          <w:sz w:val="20"/>
          <w:szCs w:val="20"/>
        </w:rPr>
        <w:t xml:space="preserve">= </w:t>
      </w:r>
      <w:r w:rsidRPr="00B15395">
        <w:rPr>
          <w:rFonts w:ascii="Consolas" w:hAnsi="Consolas"/>
          <w:bCs/>
          <w:sz w:val="20"/>
          <w:szCs w:val="20"/>
        </w:rPr>
        <w:t>False</w:t>
      </w:r>
      <w:r w:rsidRPr="00DB1ADD">
        <w:rPr>
          <w:rFonts w:ascii="Consolas" w:hAnsi="Consolas"/>
          <w:bCs/>
          <w:sz w:val="20"/>
          <w:szCs w:val="20"/>
        </w:rPr>
        <w:t>;</w:t>
      </w:r>
    </w:p>
    <w:p w14:paraId="3D86B00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DB1ADD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Path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);</w:t>
      </w:r>
    </w:p>
    <w:p w14:paraId="731CEF6F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End;</w:t>
      </w:r>
    </w:p>
    <w:p w14:paraId="381A7A2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lastRenderedPageBreak/>
        <w:t xml:space="preserve">    Until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sCorrect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6ACDC5C5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DB1ADD">
        <w:rPr>
          <w:rFonts w:ascii="Consolas" w:hAnsi="Consolas"/>
          <w:bCs/>
          <w:sz w:val="20"/>
          <w:szCs w:val="20"/>
        </w:rPr>
        <w:t>(</w:t>
      </w:r>
      <w:proofErr w:type="gramEnd"/>
      <w:r w:rsidRPr="00DB1ADD">
        <w:rPr>
          <w:rFonts w:ascii="Consolas" w:hAnsi="Consolas"/>
          <w:bCs/>
          <w:sz w:val="20"/>
          <w:szCs w:val="20"/>
        </w:rPr>
        <w:t>'</w:t>
      </w:r>
      <w:r w:rsidRPr="00B15395">
        <w:rPr>
          <w:rFonts w:ascii="Consolas" w:hAnsi="Consolas"/>
          <w:bCs/>
          <w:sz w:val="20"/>
          <w:szCs w:val="20"/>
          <w:lang w:val="ru-RU"/>
        </w:rPr>
        <w:t>Результат</w:t>
      </w:r>
      <w:r w:rsidRPr="00DB1ADD">
        <w:rPr>
          <w:rFonts w:ascii="Consolas" w:hAnsi="Consolas"/>
          <w:bCs/>
          <w:sz w:val="20"/>
          <w:szCs w:val="20"/>
        </w:rPr>
        <w:t xml:space="preserve"> </w:t>
      </w:r>
      <w:r w:rsidRPr="00B15395">
        <w:rPr>
          <w:rFonts w:ascii="Consolas" w:hAnsi="Consolas"/>
          <w:bCs/>
          <w:sz w:val="20"/>
          <w:szCs w:val="20"/>
          <w:lang w:val="ru-RU"/>
        </w:rPr>
        <w:t>записан</w:t>
      </w:r>
      <w:r w:rsidRPr="00DB1ADD">
        <w:rPr>
          <w:rFonts w:ascii="Consolas" w:hAnsi="Consolas"/>
          <w:bCs/>
          <w:sz w:val="20"/>
          <w:szCs w:val="20"/>
        </w:rPr>
        <w:t>.');</w:t>
      </w:r>
    </w:p>
    <w:p w14:paraId="732903F5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</w:t>
      </w:r>
      <w:r w:rsidRPr="00DB1ADD">
        <w:rPr>
          <w:rFonts w:ascii="Consolas" w:hAnsi="Consolas"/>
          <w:bCs/>
          <w:sz w:val="20"/>
          <w:szCs w:val="20"/>
        </w:rPr>
        <w:t>;</w:t>
      </w:r>
    </w:p>
    <w:p w14:paraId="0789D5B4" w14:textId="77777777" w:rsidR="00B15395" w:rsidRPr="00DB1ADD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4DD80C1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Outpu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7453D26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4EBC68CD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Choice: Integer;</w:t>
      </w:r>
    </w:p>
    <w:p w14:paraId="2D0D6C25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: String;</w:t>
      </w:r>
    </w:p>
    <w:p w14:paraId="76FAA1F4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0823F7AB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Choice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ChoiceInput</w:t>
      </w:r>
      <w:proofErr w:type="spellEnd"/>
    </w:p>
    <w:p w14:paraId="6649D988" w14:textId="77777777" w:rsid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('</w:t>
      </w:r>
      <w:proofErr w:type="spellStart"/>
      <w:r w:rsidRPr="00B15395">
        <w:rPr>
          <w:rFonts w:ascii="Consolas" w:hAnsi="Consolas"/>
          <w:bCs/>
          <w:sz w:val="20"/>
          <w:szCs w:val="20"/>
        </w:rPr>
        <w:t>Если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Вы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хот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вывести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B15395">
        <w:rPr>
          <w:rFonts w:ascii="Consolas" w:hAnsi="Consolas"/>
          <w:bCs/>
          <w:sz w:val="20"/>
          <w:szCs w:val="20"/>
        </w:rPr>
        <w:t>результат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в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консоль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введите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0. </w:t>
      </w:r>
      <w:r w:rsidRPr="00B15395">
        <w:rPr>
          <w:rFonts w:ascii="Consolas" w:hAnsi="Consolas"/>
          <w:bCs/>
          <w:sz w:val="20"/>
          <w:szCs w:val="20"/>
          <w:lang w:val="ru-RU"/>
        </w:rPr>
        <w:t xml:space="preserve">Если в файл, введите </w:t>
      </w:r>
    </w:p>
    <w:p w14:paraId="66E10F7E" w14:textId="51A8C6A8" w:rsidR="00B15395" w:rsidRPr="00B15395" w:rsidRDefault="00B15395" w:rsidP="00B15395">
      <w:pPr>
        <w:rPr>
          <w:rFonts w:ascii="Consolas" w:hAnsi="Consolas"/>
          <w:bCs/>
          <w:sz w:val="20"/>
          <w:szCs w:val="20"/>
          <w:lang w:val="ru-RU"/>
        </w:rPr>
      </w:pPr>
      <w:r w:rsidRPr="00DB1ADD">
        <w:rPr>
          <w:rFonts w:ascii="Consolas" w:hAnsi="Consolas"/>
          <w:bCs/>
          <w:sz w:val="20"/>
          <w:szCs w:val="20"/>
          <w:lang w:val="ru-RU"/>
        </w:rPr>
        <w:t xml:space="preserve">        </w:t>
      </w:r>
      <w:r w:rsidRPr="00B15395">
        <w:rPr>
          <w:rFonts w:ascii="Consolas" w:hAnsi="Consolas"/>
          <w:bCs/>
          <w:sz w:val="20"/>
          <w:szCs w:val="20"/>
          <w:lang w:val="ru-RU"/>
        </w:rPr>
        <w:t>1.');</w:t>
      </w:r>
    </w:p>
    <w:p w14:paraId="631C53B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  <w:lang w:val="ru-RU"/>
        </w:rPr>
        <w:t xml:space="preserve">    </w:t>
      </w:r>
      <w:r w:rsidRPr="00B15395">
        <w:rPr>
          <w:rFonts w:ascii="Consolas" w:hAnsi="Consolas"/>
          <w:bCs/>
          <w:sz w:val="20"/>
          <w:szCs w:val="20"/>
        </w:rPr>
        <w:t>If Choice = 0 Then</w:t>
      </w:r>
    </w:p>
    <w:p w14:paraId="50C3EEB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l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'</w:t>
      </w:r>
      <w:proofErr w:type="spellStart"/>
      <w:r w:rsidRPr="00B15395">
        <w:rPr>
          <w:rFonts w:ascii="Consolas" w:hAnsi="Consolas"/>
          <w:bCs/>
          <w:sz w:val="20"/>
          <w:szCs w:val="20"/>
        </w:rPr>
        <w:t>Результат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', #10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)</w:t>
      </w:r>
    </w:p>
    <w:p w14:paraId="07A8CF0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lse</w:t>
      </w:r>
    </w:p>
    <w:p w14:paraId="721AE10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Begin</w:t>
      </w:r>
    </w:p>
    <w:p w14:paraId="0C37F78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CheckFileOutp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();</w:t>
      </w:r>
    </w:p>
    <w:p w14:paraId="5A1FC73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ResultIntoFile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OutPath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102971C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End;</w:t>
      </w:r>
    </w:p>
    <w:p w14:paraId="20FEA401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;</w:t>
      </w:r>
    </w:p>
    <w:p w14:paraId="63E6837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1D4F5D68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Var</w:t>
      </w:r>
    </w:p>
    <w:p w14:paraId="08BF1016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Text,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B15395">
        <w:rPr>
          <w:rFonts w:ascii="Consolas" w:hAnsi="Consolas"/>
          <w:bCs/>
          <w:sz w:val="20"/>
          <w:szCs w:val="20"/>
        </w:rPr>
        <w:t>AnsiString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24D8E367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2F989DDE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Begin</w:t>
      </w:r>
    </w:p>
    <w:p w14:paraId="0CED1103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WriteCondition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gramEnd"/>
      <w:r w:rsidRPr="00B15395">
        <w:rPr>
          <w:rFonts w:ascii="Consolas" w:hAnsi="Consolas"/>
          <w:bCs/>
          <w:sz w:val="20"/>
          <w:szCs w:val="20"/>
        </w:rPr>
        <w:t>);</w:t>
      </w:r>
    </w:p>
    <w:p w14:paraId="7DB25EE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B15395">
        <w:rPr>
          <w:rFonts w:ascii="Consolas" w:hAnsi="Consolas"/>
          <w:bCs/>
          <w:sz w:val="20"/>
          <w:szCs w:val="20"/>
        </w:rPr>
        <w:t>Text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Inpu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);</w:t>
      </w:r>
    </w:p>
    <w:p w14:paraId="3EEEBFD2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15395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B15395">
        <w:rPr>
          <w:rFonts w:ascii="Consolas" w:hAnsi="Consolas"/>
          <w:bCs/>
          <w:sz w:val="20"/>
          <w:szCs w:val="20"/>
        </w:rPr>
        <w:t>Forma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Text);</w:t>
      </w:r>
    </w:p>
    <w:p w14:paraId="6841AC49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B15395">
        <w:rPr>
          <w:rFonts w:ascii="Consolas" w:hAnsi="Consolas"/>
          <w:bCs/>
          <w:sz w:val="20"/>
          <w:szCs w:val="20"/>
        </w:rPr>
        <w:t>Outpu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B15395">
        <w:rPr>
          <w:rFonts w:ascii="Consolas" w:hAnsi="Consolas"/>
          <w:bCs/>
          <w:sz w:val="20"/>
          <w:szCs w:val="20"/>
        </w:rPr>
        <w:t>ResultText</w:t>
      </w:r>
      <w:proofErr w:type="spellEnd"/>
      <w:r w:rsidRPr="00B15395">
        <w:rPr>
          <w:rFonts w:ascii="Consolas" w:hAnsi="Consolas"/>
          <w:bCs/>
          <w:sz w:val="20"/>
          <w:szCs w:val="20"/>
        </w:rPr>
        <w:t>);</w:t>
      </w:r>
    </w:p>
    <w:p w14:paraId="3A7B53EC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B15395">
        <w:rPr>
          <w:rFonts w:ascii="Consolas" w:hAnsi="Consolas"/>
          <w:bCs/>
          <w:sz w:val="20"/>
          <w:szCs w:val="20"/>
        </w:rPr>
        <w:t>Readln</w:t>
      </w:r>
      <w:proofErr w:type="spellEnd"/>
      <w:r w:rsidRPr="00B15395">
        <w:rPr>
          <w:rFonts w:ascii="Consolas" w:hAnsi="Consolas"/>
          <w:bCs/>
          <w:sz w:val="20"/>
          <w:szCs w:val="20"/>
        </w:rPr>
        <w:t>;</w:t>
      </w:r>
    </w:p>
    <w:p w14:paraId="284F51B0" w14:textId="77777777" w:rsidR="00B15395" w:rsidRPr="00B15395" w:rsidRDefault="00B15395" w:rsidP="00B15395">
      <w:pPr>
        <w:rPr>
          <w:rFonts w:ascii="Consolas" w:hAnsi="Consolas"/>
          <w:bCs/>
          <w:sz w:val="20"/>
          <w:szCs w:val="20"/>
        </w:rPr>
      </w:pPr>
    </w:p>
    <w:p w14:paraId="765F80B5" w14:textId="05FD9552" w:rsidR="006545EA" w:rsidRPr="00B15395" w:rsidRDefault="00B15395" w:rsidP="00B15395">
      <w:pPr>
        <w:rPr>
          <w:rFonts w:ascii="Consolas" w:hAnsi="Consolas"/>
          <w:bCs/>
          <w:sz w:val="20"/>
          <w:szCs w:val="20"/>
        </w:rPr>
      </w:pPr>
      <w:r w:rsidRPr="00B15395">
        <w:rPr>
          <w:rFonts w:ascii="Consolas" w:hAnsi="Consolas"/>
          <w:bCs/>
          <w:sz w:val="20"/>
          <w:szCs w:val="20"/>
        </w:rPr>
        <w:t>End.</w:t>
      </w:r>
    </w:p>
    <w:p w14:paraId="5F4A9237" w14:textId="4AD83693" w:rsidR="006545EA" w:rsidRPr="00DB1ADD" w:rsidRDefault="006545EA" w:rsidP="006545EA">
      <w:pPr>
        <w:rPr>
          <w:rFonts w:ascii="Consolas" w:hAnsi="Consolas"/>
          <w:bCs/>
          <w:sz w:val="20"/>
          <w:szCs w:val="20"/>
        </w:rPr>
      </w:pPr>
    </w:p>
    <w:p w14:paraId="63B28323" w14:textId="77777777" w:rsidR="006545EA" w:rsidRPr="00DB1ADD" w:rsidRDefault="006545EA" w:rsidP="006545EA">
      <w:pPr>
        <w:rPr>
          <w:rFonts w:ascii="Consolas" w:hAnsi="Consolas"/>
          <w:bCs/>
          <w:sz w:val="20"/>
          <w:szCs w:val="20"/>
        </w:rPr>
      </w:pPr>
    </w:p>
    <w:p w14:paraId="6F212CB9" w14:textId="0875BD88" w:rsidR="005B21D4" w:rsidRPr="00DB1ADD" w:rsidRDefault="00055B8F" w:rsidP="006545EA">
      <w:pPr>
        <w:jc w:val="center"/>
        <w:rPr>
          <w:rFonts w:ascii="Times New Roman" w:hAnsi="Times New Roman" w:cs="Times New Roman"/>
          <w:b/>
          <w:sz w:val="20"/>
          <w:szCs w:val="20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DB1ADD">
        <w:rPr>
          <w:rFonts w:ascii="Times New Roman" w:hAnsi="Times New Roman" w:cs="Times New Roman"/>
          <w:b/>
          <w:sz w:val="28"/>
          <w:szCs w:val="20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DB1ADD">
        <w:rPr>
          <w:rFonts w:ascii="Times New Roman" w:hAnsi="Times New Roman" w:cs="Times New Roman"/>
          <w:b/>
          <w:sz w:val="28"/>
          <w:szCs w:val="20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DB1ADD">
        <w:rPr>
          <w:rFonts w:ascii="Times New Roman" w:hAnsi="Times New Roman" w:cs="Times New Roman"/>
          <w:b/>
          <w:sz w:val="28"/>
          <w:szCs w:val="20"/>
        </w:rPr>
        <w:t>++:</w:t>
      </w:r>
    </w:p>
    <w:p w14:paraId="19078DA5" w14:textId="77777777" w:rsidR="006545EA" w:rsidRDefault="006545EA" w:rsidP="006545E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E1D8527" w14:textId="14C3DF56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4D8A1C1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46652A3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211B48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6C48A25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989065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indows.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58C5724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9BCED0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FDCD41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BRACE = '(';</w:t>
      </w:r>
    </w:p>
    <w:p w14:paraId="65C268C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CLOSEBRACE = ')';</w:t>
      </w:r>
    </w:p>
    <w:p w14:paraId="6E3B5B8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NUMBERS {'0', '1', '2', '3', '4', '5', '6', '7', '8', '9'};</w:t>
      </w:r>
    </w:p>
    <w:p w14:paraId="76327EA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A32241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Lett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09F423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;</w:t>
      </w:r>
    </w:p>
    <w:p w14:paraId="38BC639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A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'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Z' + 1; i++)</w:t>
      </w:r>
    </w:p>
    <w:p w14:paraId="2E4489D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1669DB7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a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'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z' + 1; i++)</w:t>
      </w:r>
    </w:p>
    <w:p w14:paraId="761571E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2FC030B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А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'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Я' + 1; i++)</w:t>
      </w:r>
    </w:p>
    <w:p w14:paraId="7B19CF7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283A0E0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а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'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я' + 1; i++)</w:t>
      </w:r>
    </w:p>
    <w:p w14:paraId="563838A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45E2DF1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'Ё');</w:t>
      </w:r>
    </w:p>
    <w:p w14:paraId="2B94A56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inse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'ё');</w:t>
      </w:r>
    </w:p>
    <w:p w14:paraId="009A67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LETTERS;</w:t>
      </w:r>
    </w:p>
    <w:p w14:paraId="3E9058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>}</w:t>
      </w:r>
    </w:p>
    <w:p w14:paraId="42AEEC1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BA4C5D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B726A84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ая программа в каждом четном слове текста заменяет все буквы на </w:t>
      </w:r>
    </w:p>
    <w:p w14:paraId="0B469084" w14:textId="70D92F6B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рописные,\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а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каждое нечетное слово заключает в круглые скобки.\n";</w:t>
      </w:r>
    </w:p>
    <w:p w14:paraId="2D22CF6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B7B65C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7FC687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93FBF7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A23C0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63E6EBE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F40E2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9D09C5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0B17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A04E9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F3924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6E3F9A1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190643C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2063461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B832D8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1B85CD69" w14:textId="2B7EF2B3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7725E6D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414F08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&amp;&amp;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325CA77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A39240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е данные не соответствуют условию. Повторите </w:t>
      </w:r>
    </w:p>
    <w:p w14:paraId="27923995" w14:textId="2EA26644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2FB7D46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A5D6ED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D729AC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\n";</w:t>
      </w:r>
    </w:p>
    <w:p w14:paraId="20A9A31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E32D9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45880B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250148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) {</w:t>
      </w:r>
    </w:p>
    <w:p w14:paraId="552F48B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; </w:t>
      </w:r>
    </w:p>
    <w:p w14:paraId="12067D7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08F47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"")</w:t>
      </w:r>
    </w:p>
    <w:p w14:paraId="58961FD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 тексте нет символов. Повторите попытку.\n";</w:t>
      </w:r>
    </w:p>
    <w:p w14:paraId="12513D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1AF284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;</w:t>
      </w:r>
    </w:p>
    <w:p w14:paraId="47A96B9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i = 0;</w:t>
      </w:r>
    </w:p>
    <w:p w14:paraId="4992198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siz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+ 1)) {</w:t>
      </w:r>
    </w:p>
    <w:p w14:paraId="04E9884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))</w:t>
      </w:r>
    </w:p>
    <w:p w14:paraId="0E1D4B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4EF132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i++;</w:t>
      </w:r>
    </w:p>
    <w:p w14:paraId="32BED7A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E63C74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34E0F60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 тексте нет букв. Повторите попытку.\n";</w:t>
      </w:r>
    </w:p>
    <w:p w14:paraId="354BB22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3FE57D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7B91A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28F1A9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6FB0C4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FromConso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) {</w:t>
      </w:r>
    </w:p>
    <w:p w14:paraId="28131DA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0660F1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65E141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ведите текст.\n";</w:t>
      </w:r>
    </w:p>
    <w:p w14:paraId="4235805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, '\n');</w:t>
      </w:r>
    </w:p>
    <w:p w14:paraId="198849A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, LETTERS));</w:t>
      </w:r>
    </w:p>
    <w:p w14:paraId="1C7DE47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B31C9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65CF23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6C549F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9B3CA6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69597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19A07F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- 4) == ".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")</w:t>
      </w:r>
    </w:p>
    <w:p w14:paraId="5D30717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67E8B5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FB3AA7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веденный Вами файл не является текстовым. Повторите попытку.\n";</w:t>
      </w:r>
    </w:p>
    <w:p w14:paraId="0AA09E9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F088C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CBD160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D0330E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E77313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DA88A4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5CD007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24986E3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C8ED4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содержащему текст.\n";</w:t>
      </w:r>
    </w:p>
    <w:p w14:paraId="65447B16" w14:textId="69247A13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F32EC3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F9C98B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59AF70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45028B0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веденного файла не существует. Повторите попытку.\n";</w:t>
      </w:r>
    </w:p>
    <w:p w14:paraId="0D9C3EB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1EF50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4AA113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B641DE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ADB674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E16ED0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8F3F1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75301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4C407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F5BE03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TextFrom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) {</w:t>
      </w:r>
    </w:p>
    <w:p w14:paraId="22B57F0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D6788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DB604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008B62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941629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C6F317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0C86A9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3ADA84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181C7C1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7D133D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BF268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337192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, LETTERS);</w:t>
      </w:r>
    </w:p>
    <w:p w14:paraId="23CD123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0D4167A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131718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00DDA41D" w14:textId="689BA704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ED8C0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2120E74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65600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C6CD9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E9CFE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32D972C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B1566C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F13DCD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Данные из файла успешно считаны.\n\n";</w:t>
      </w:r>
    </w:p>
    <w:p w14:paraId="180D19E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A8547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9BC477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70FA1D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) {</w:t>
      </w:r>
    </w:p>
    <w:p w14:paraId="1DBF77C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624D7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423E4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14D8860C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водить данные в консоль, введите 0. </w:t>
      </w:r>
    </w:p>
    <w:p w14:paraId="035BC2D3" w14:textId="2B7F172C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Если использовать файл, введите 1.\n");</w:t>
      </w:r>
    </w:p>
    <w:p w14:paraId="724DBF6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2BB435A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FromConso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);</w:t>
      </w:r>
    </w:p>
    <w:p w14:paraId="3B7ADE5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3B1BDC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4CA37E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TextFrom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, LETTERS);</w:t>
      </w:r>
    </w:p>
    <w:p w14:paraId="5CCFBD8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ый текст:\n" 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28A70D1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BADB01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48B3C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D24A75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2347F3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301F75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ocRu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Russian");</w:t>
      </w:r>
    </w:p>
    <w:p w14:paraId="0D7A969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2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0)</w:t>
      </w:r>
    </w:p>
    <w:p w14:paraId="32EF7AA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OPENBRACE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CLOSEBRACE;</w:t>
      </w:r>
    </w:p>
    <w:p w14:paraId="2841AFD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B047E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j = 0; j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siz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+ 1; j++)</w:t>
      </w:r>
    </w:p>
    <w:p w14:paraId="7677320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oupp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j]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ocRu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5C6EB8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B4610F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5A06217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83F63A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2DE835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D62592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 LETTERS) {</w:t>
      </w:r>
    </w:p>
    <w:p w14:paraId="210238C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4A0D4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ED345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FDC0B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1BD67DB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0EA2153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7B14FE9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siz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+ 1; i++)</w:t>
      </w:r>
    </w:p>
    <w:p w14:paraId="6F77498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)) ||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BERS.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)))</w:t>
      </w:r>
    </w:p>
    <w:p w14:paraId="4E4DCC0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1999746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2F14367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"") {</w:t>
      </w:r>
    </w:p>
    <w:p w14:paraId="3579536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0A81AC2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2BB51E5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5E58E95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13FC4EE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516BB26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[i];</w:t>
      </w:r>
    </w:p>
    <w:p w14:paraId="2BA82C5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"")</w:t>
      </w:r>
    </w:p>
    <w:p w14:paraId="6DBA5A1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11F766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0D467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B5564A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60231B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D39AF9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9120E9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C6B5C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38AE5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784529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A61135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в который нужно записать результат.\n";</w:t>
      </w:r>
    </w:p>
    <w:p w14:paraId="392EE79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77650A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1022D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B9699D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5B990A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1932B7E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C6798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5E32057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009827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7E0262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D2505E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060574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ndl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01B32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4205D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EE7689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EA548F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5EC33B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880E1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B91DE8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11B34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017C8B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B7CF6F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1B48A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5C02B1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8417F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23C048F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BAE87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7750FC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0EBD4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24553E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8B181D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CCFE22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";</w:t>
      </w:r>
    </w:p>
    <w:p w14:paraId="2E2427C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C177BF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BFBE88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A13900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B893D6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4BB8F5E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"\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Если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Вы хотите вывести результат в консоль, введите </w:t>
      </w:r>
    </w:p>
    <w:p w14:paraId="7B06531D" w14:textId="01032C31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0. Если в файл, введите 1.\n");</w:t>
      </w:r>
    </w:p>
    <w:p w14:paraId="3CAF7B8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33234EA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Результат:\n" &lt;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8D174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BC240D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63DD69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D5F178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41695B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17AA17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891222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2D9114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ConsoleCP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0C78D79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ConsoleOutputCP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12F38D0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752E5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E7F845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LETTERS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Lett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D03E08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CA8C3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);</w:t>
      </w:r>
    </w:p>
    <w:p w14:paraId="6D71F1A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, LETTERS);</w:t>
      </w:r>
    </w:p>
    <w:p w14:paraId="475034B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03080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</w:p>
    <w:p w14:paraId="115942B8" w14:textId="6E56D8B1" w:rsidR="00332C17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8FB3849" w14:textId="227D9301" w:rsidR="00332C17" w:rsidRDefault="00332C17" w:rsidP="006545E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6FEC45A" w14:textId="77777777" w:rsidR="00332C17" w:rsidRDefault="00332C17" w:rsidP="006545EA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103CF8C" w14:textId="77777777" w:rsidR="00332C17" w:rsidRDefault="00332C17" w:rsidP="006E0C9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C16F5FC" w14:textId="1A7211F4" w:rsidR="003F7757" w:rsidRDefault="00055B8F" w:rsidP="00332C17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B8618F">
        <w:rPr>
          <w:rFonts w:ascii="Times New Roman" w:hAnsi="Times New Roman" w:cs="Times New Roman"/>
          <w:b/>
          <w:sz w:val="28"/>
          <w:szCs w:val="28"/>
          <w:lang w:val="ru-BY"/>
        </w:rPr>
        <w:t>КОД ПРОГРАММЫ JAVA</w:t>
      </w:r>
      <w:r w:rsidR="004262B7" w:rsidRPr="00B8618F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5276B6C" w14:textId="77777777" w:rsidR="00332C17" w:rsidRPr="003F7757" w:rsidRDefault="00332C17" w:rsidP="00332C17">
      <w:pPr>
        <w:jc w:val="center"/>
        <w:rPr>
          <w:rFonts w:ascii="Consolas" w:hAnsi="Consolas"/>
          <w:bCs/>
          <w:sz w:val="20"/>
          <w:szCs w:val="20"/>
        </w:rPr>
      </w:pPr>
    </w:p>
    <w:p w14:paraId="6CC971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0F6D7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java.util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5E6E57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mpor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java.io.*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FDD66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1E8F28DB" w14:textId="3910C669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las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51F159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NUMBERS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448B953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LETTERS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gt;();</w:t>
      </w:r>
    </w:p>
    <w:p w14:paraId="39E7957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BRACE = '(';</w:t>
      </w:r>
    </w:p>
    <w:p w14:paraId="045E3BE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al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CLOSEBRACE = ')';</w:t>
      </w:r>
    </w:p>
    <w:p w14:paraId="2E2C7A1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556DA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Numb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{</w:t>
      </w:r>
    </w:p>
    <w:p w14:paraId="175D2F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1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'9' + 1); i++)</w:t>
      </w:r>
    </w:p>
    <w:p w14:paraId="6CFD07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B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4213C3E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NUMBERS;</w:t>
      </w:r>
    </w:p>
    <w:p w14:paraId="0B4F825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446E12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E3931F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Hash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ac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Lett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 {</w:t>
      </w:r>
    </w:p>
    <w:p w14:paraId="633EE0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A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'Z' + 1); i++)</w:t>
      </w:r>
    </w:p>
    <w:p w14:paraId="7E4676F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704E263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a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'z' + 1); i++)</w:t>
      </w:r>
    </w:p>
    <w:p w14:paraId="011DC39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6DE5FC3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А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'Я' + 1); i++)</w:t>
      </w:r>
    </w:p>
    <w:p w14:paraId="2B0A44F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4405965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a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'а'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&lt; 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'я' + 1); i++)</w:t>
      </w:r>
    </w:p>
    <w:p w14:paraId="25649DA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2001160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'Ё');</w:t>
      </w:r>
    </w:p>
    <w:p w14:paraId="64B6651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ad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'ё');</w:t>
      </w:r>
    </w:p>
    <w:p w14:paraId="4450910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LETTERS;</w:t>
      </w:r>
    </w:p>
    <w:p w14:paraId="61D7739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2179F90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F52D8C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F077D6F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ая программа в каждом четном слове текста заменяет </w:t>
      </w:r>
    </w:p>
    <w:p w14:paraId="18326177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се буквы на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рописные,\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а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каждое нечетное слово </w:t>
      </w:r>
    </w:p>
    <w:p w14:paraId="085351B1" w14:textId="585973B3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заключает в круглые скобки.");</w:t>
      </w:r>
    </w:p>
    <w:p w14:paraId="7F71AF6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762831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4BFB9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962DDDC" w14:textId="77777777" w:rsidR="00DB1ADD" w:rsidRDefault="000B16FF" w:rsidP="000B16FF">
      <w:pPr>
        <w:rPr>
          <w:rFonts w:ascii="Consolas" w:eastAsia="Consolas" w:hAnsi="Consolas" w:cs="Consolas"/>
          <w:iCs/>
          <w:sz w:val="20"/>
          <w:szCs w:val="20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="00DB1ADD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300DCAD" w14:textId="43A01EAA" w:rsidR="000B16FF" w:rsidRPr="000B16FF" w:rsidRDefault="00DB1ADD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num</w:t>
      </w:r>
      <w:r w:rsidR="000B16FF"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31EB17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B8BDDA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FC42AC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AB35C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A3B8A7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93C737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eger.parse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;</w:t>
      </w:r>
    </w:p>
    <w:p w14:paraId="7F25791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5BA416D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berFormatExcep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14F672A5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410C1C47" w14:textId="281B0589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08A5AD28" w14:textId="0194A483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6F0977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6EEC7E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0) &amp;&amp;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= 1)) {</w:t>
      </w:r>
    </w:p>
    <w:p w14:paraId="7178D54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AD2F03A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е данные не соответствуют условию. </w:t>
      </w:r>
    </w:p>
    <w:p w14:paraId="439B844C" w14:textId="0409F6AF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02F40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FD3401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64DA8D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C53F44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CF71B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04AEB4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30BC4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9B33C6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20B14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3EC32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isEmpty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</w:t>
      </w:r>
    </w:p>
    <w:p w14:paraId="1BD22D8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В тексте нет символов. Повторите попытку.");</w:t>
      </w:r>
    </w:p>
    <w:p w14:paraId="692A477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604D13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</w:t>
      </w:r>
    </w:p>
    <w:p w14:paraId="51DADFC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) {</w:t>
      </w:r>
    </w:p>
    <w:p w14:paraId="54C8BDD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contain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))</w:t>
      </w:r>
    </w:p>
    <w:p w14:paraId="342809C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false;</w:t>
      </w:r>
    </w:p>
    <w:p w14:paraId="7F0B9F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i++;</w:t>
      </w:r>
    </w:p>
    <w:p w14:paraId="7BF423D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01087B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533346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В тексте нет букв. Повторите попытку.");</w:t>
      </w:r>
    </w:p>
    <w:p w14:paraId="486DFA6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3E2B467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3AF3F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9ACF43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21940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FromConso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238DDA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9B6AE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7607AE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Введите текст.");</w:t>
      </w:r>
    </w:p>
    <w:p w14:paraId="7B57D41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7370974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);</w:t>
      </w:r>
    </w:p>
    <w:p w14:paraId="4169451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8CF87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01240CE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F0EB0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File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19F01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C07865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7B8E70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exist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7B84FA2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Введенного файла не существует. Повторите попытку.");</w:t>
      </w:r>
    </w:p>
    <w:p w14:paraId="377E4E0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83B5D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6EE2B58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0A5B6C31" w14:textId="4B21A3D8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</w:t>
      </w: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endsWi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.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59317F54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</w:t>
      </w: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не является текстовым. </w:t>
      </w:r>
    </w:p>
    <w:p w14:paraId="70524D6B" w14:textId="1EEAD093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2070F5DD" w14:textId="0FF40E68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894D9A8" w14:textId="5BAC9EFC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</w:t>
      </w:r>
      <w:r>
        <w:rPr>
          <w:rFonts w:ascii="Consolas" w:eastAsia="Consolas" w:hAnsi="Consolas" w:cs="Consolas"/>
          <w:iCs/>
          <w:sz w:val="20"/>
          <w:szCs w:val="20"/>
        </w:rPr>
        <w:t xml:space="preserve">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}</w:t>
      </w:r>
    </w:p>
    <w:p w14:paraId="716EC89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130CE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FE3842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6511AB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07ABCD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AA6BB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File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7F2A0D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211711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Введите путь к файлу, содержащему текст.");</w:t>
      </w:r>
    </w:p>
    <w:p w14:paraId="222D159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36A11FC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E4D402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);</w:t>
      </w:r>
    </w:p>
    <w:p w14:paraId="54A2113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87B8C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66C5227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3C7A55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TextFrom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D1ED55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2EB69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74A3456" w14:textId="34719436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C6961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5177E75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FF1B96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63BB3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Read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14F22912" w14:textId="0182092A" w:rsidR="00790028" w:rsidRPr="00790028" w:rsidRDefault="00790028" w:rsidP="0079002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scanFile.hasNext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291E60E5" w14:textId="77777777" w:rsidR="00790028" w:rsidRPr="00790028" w:rsidRDefault="00790028" w:rsidP="0079002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scanFile.nextLine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D78045D" w14:textId="77777777" w:rsidR="00790028" w:rsidRPr="00790028" w:rsidRDefault="00790028" w:rsidP="0079002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line</w:t>
      </w:r>
      <w:proofErr w:type="spellEnd"/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81198AD" w14:textId="504C2F16" w:rsidR="000B16FF" w:rsidRPr="000B16FF" w:rsidRDefault="00790028" w:rsidP="00790028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790028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}</w:t>
      </w:r>
    </w:p>
    <w:p w14:paraId="661AF62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){</w:t>
      </w:r>
      <w:proofErr w:type="gramEnd"/>
    </w:p>
    <w:p w14:paraId="4F64C2D5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Данные выбранного файла не соответствуют условию. </w:t>
      </w:r>
    </w:p>
    <w:p w14:paraId="3361C65B" w14:textId="25E275B9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49034D8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C1FDE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    }</w:t>
      </w:r>
    </w:p>
    <w:p w14:paraId="1337245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579329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Text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59755D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9C4609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DBB1C2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3E34226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71192E5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12FC9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Данные из файла успешно считаны.");</w:t>
      </w:r>
    </w:p>
    <w:p w14:paraId="69722AE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BE5340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30A461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C2FADC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C29B74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76A154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BF653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9AC4B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7F0E30E6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Если Вы хотите вводить данные в консоль, введите </w:t>
      </w:r>
    </w:p>
    <w:p w14:paraId="6478D912" w14:textId="2B96D0EA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0. Если использовать файл, введите 1."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B2C83D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45CADC6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FromConso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276E4B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763207C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In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860D3A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getTextFrom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n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5A390D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текст:\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n"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EF881B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E951BC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9567F8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6670B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A2C379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%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2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0)</w:t>
      </w:r>
    </w:p>
    <w:p w14:paraId="0D5D944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OPENBRACE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 CLOSEBRACE;</w:t>
      </w:r>
    </w:p>
    <w:p w14:paraId="5A0DCAA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E2402E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.toUpperCa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68FD4B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6DF91C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79E81BF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886A8A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0FFFBB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7692D9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905FE7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FF556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7BF8C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204CD0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1;</w:t>
      </w:r>
    </w:p>
    <w:p w14:paraId="5D3974D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0044D91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6C481D0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0; i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.leng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 i++)</w:t>
      </w:r>
    </w:p>
    <w:p w14:paraId="258F0DD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LETTERS.contain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i)) ||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UMBERS.contain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))</w:t>
      </w:r>
    </w:p>
    <w:p w14:paraId="7C13712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10E818B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330A0060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"") {</w:t>
      </w:r>
    </w:p>
    <w:p w14:paraId="21BD241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)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701D54B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"";</w:t>
      </w:r>
    </w:p>
    <w:p w14:paraId="30473D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3810507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64EBB8B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219923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+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.charA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i);</w:t>
      </w:r>
    </w:p>
    <w:p w14:paraId="6A0AB34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= "")</w:t>
      </w:r>
    </w:p>
    <w:p w14:paraId="378D65B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ou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or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684080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34D99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3199FB5" w14:textId="77777777" w:rsidR="00863EDB" w:rsidRDefault="00863EDB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008FD6B" w14:textId="2479E381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3EED1E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BF86C0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5631B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9BD66F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F20F0B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ите путь к файлу, в который нужно записать </w:t>
      </w:r>
    </w:p>
    <w:p w14:paraId="4224ABE9" w14:textId="7EDB5332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результат.");</w:t>
      </w:r>
    </w:p>
    <w:p w14:paraId="13E3E5BC" w14:textId="41D156DA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</w:t>
      </w:r>
      <w:r w:rsidR="0022501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.nextLin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8F119D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File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4791DF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FilePath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57EF31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 !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.canWri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C605F7C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("Введенный Вами файл доступен только для чтения. </w:t>
      </w:r>
    </w:p>
    <w:p w14:paraId="22412801" w14:textId="3DA62990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Повторите попытку.");</w:t>
      </w:r>
    </w:p>
    <w:p w14:paraId="38A8761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1C663D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22F1C82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098B38C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D2CD5D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14FDC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7C58EFF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DF16D59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</w:p>
    <w:p w14:paraId="7AF9EE5A" w14:textId="12300F92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                      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139F1F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boole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705B4D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0F7FAA6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57518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eWrit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File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)) {</w:t>
      </w:r>
    </w:p>
    <w:p w14:paraId="64E05E3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w.writ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E8C7BE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xcep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) {</w:t>
      </w:r>
    </w:p>
    <w:p w14:paraId="3E79ADF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Произошла ошибка. Повторите попытку.");</w:t>
      </w:r>
    </w:p>
    <w:p w14:paraId="5D14029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3B56D7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}</w:t>
      </w:r>
    </w:p>
    <w:p w14:paraId="4234868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7419DA4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ED7016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95E785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Результат записан.");</w:t>
      </w:r>
    </w:p>
    <w:p w14:paraId="783C190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3498A61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F29838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rivat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6A76F1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5E97A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026FC79C" w14:textId="77777777" w:rsid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ChoiceInpu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"\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Если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Вы хотите вывести результат в консоль, </w:t>
      </w:r>
      <w:r w:rsidRPr="000B16FF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</w:p>
    <w:p w14:paraId="77ECE5FD" w14:textId="5702A114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DB1ADD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                      </w:t>
      </w: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ите 0. Если в файл, введите 1."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64012B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0)</w:t>
      </w:r>
    </w:p>
    <w:p w14:paraId="731B07C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out.printl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"</w:t>
      </w:r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Результат:\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n" +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F05CBC2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4C66BE7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checkFileOutp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CA6F311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ResultIntoFile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utPath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BC7A05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}</w:t>
      </w:r>
    </w:p>
    <w:p w14:paraId="445F79FB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1DD7717F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D29CA69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publ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atic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[]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args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746FD9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ner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ystem.in);</w:t>
      </w:r>
    </w:p>
    <w:p w14:paraId="797BE6A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4D135A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EC2675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Numb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28C2A47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illLettersSe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63E9C1E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writeConditio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AF7F8D3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in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6118CE6" w14:textId="1AEA6386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forma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A5709A8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outpu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resultText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</w:t>
      </w:r>
      <w:proofErr w:type="spell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81A2B0D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    </w:t>
      </w:r>
      <w:proofErr w:type="spellStart"/>
      <w:proofErr w:type="gramStart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scan.close</w:t>
      </w:r>
      <w:proofErr w:type="spellEnd"/>
      <w:proofErr w:type="gramEnd"/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EF27454" w14:textId="77777777" w:rsidR="000B16FF" w:rsidRPr="000B16FF" w:rsidRDefault="000B16FF" w:rsidP="000B16FF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  }</w:t>
      </w:r>
    </w:p>
    <w:p w14:paraId="49891DE9" w14:textId="1AAAC7A3" w:rsidR="00332C17" w:rsidRDefault="000B16FF" w:rsidP="00863EDB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0B16FF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ECE2387" w14:textId="555F7144" w:rsidR="00055B8F" w:rsidRPr="00F4511C" w:rsidRDefault="00055B8F" w:rsidP="00332C17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C0F5262" w14:textId="77777777" w:rsidR="004262B7" w:rsidRPr="00F4511C" w:rsidRDefault="004262B7" w:rsidP="000A0A6B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</w:p>
    <w:p w14:paraId="2442F16F" w14:textId="3D27012D" w:rsidR="0032734F" w:rsidRDefault="0032108A" w:rsidP="004262B7">
      <w:pPr>
        <w:rPr>
          <w:rFonts w:ascii="Times New Roman" w:hAnsi="Times New Roman" w:cs="Times New Roman"/>
          <w:b/>
          <w:sz w:val="28"/>
          <w:szCs w:val="28"/>
        </w:rPr>
      </w:pPr>
      <w:bookmarkStart w:id="1" w:name="_wzd2cmjmp0k0"/>
      <w:bookmarkStart w:id="2" w:name="_30j0zll"/>
      <w:bookmarkEnd w:id="1"/>
      <w:bookmarkEnd w:id="2"/>
      <w:r>
        <w:rPr>
          <w:noProof/>
        </w:rPr>
        <w:drawing>
          <wp:inline distT="0" distB="0" distL="0" distR="0" wp14:anchorId="1C64EB00" wp14:editId="18A3B37B">
            <wp:extent cx="5214736" cy="2164080"/>
            <wp:effectExtent l="0" t="0" r="5080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4180" b="7139"/>
                    <a:stretch/>
                  </pic:blipFill>
                  <pic:spPr bwMode="auto">
                    <a:xfrm>
                      <a:off x="0" y="0"/>
                      <a:ext cx="5232757" cy="21715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796CEE6" w14:textId="77777777" w:rsidR="00ED4E2C" w:rsidRDefault="00ED4E2C" w:rsidP="004262B7">
      <w:pPr>
        <w:rPr>
          <w:rFonts w:ascii="Times New Roman" w:hAnsi="Times New Roman" w:cs="Times New Roman"/>
          <w:b/>
          <w:sz w:val="28"/>
          <w:szCs w:val="28"/>
        </w:rPr>
      </w:pPr>
    </w:p>
    <w:p w14:paraId="25C1C510" w14:textId="3BE3911E" w:rsidR="00055478" w:rsidRPr="00055478" w:rsidRDefault="00055478" w:rsidP="004262B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</w:rPr>
        <w:t>C++:</w:t>
      </w:r>
    </w:p>
    <w:p w14:paraId="208B16C7" w14:textId="50D2DC47" w:rsidR="00ED4E2C" w:rsidRDefault="0032108A" w:rsidP="004262B7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bookmarkStart w:id="3" w:name="_1fob9te"/>
      <w:bookmarkEnd w:id="3"/>
      <w:r>
        <w:rPr>
          <w:noProof/>
        </w:rPr>
        <w:drawing>
          <wp:inline distT="0" distB="0" distL="0" distR="0" wp14:anchorId="529E438C" wp14:editId="7562DBB3">
            <wp:extent cx="5222546" cy="267462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r="4821" b="1915"/>
                    <a:stretch/>
                  </pic:blipFill>
                  <pic:spPr bwMode="auto">
                    <a:xfrm>
                      <a:off x="0" y="0"/>
                      <a:ext cx="5243882" cy="2685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9BF81B3" w14:textId="77777777" w:rsidR="00790028" w:rsidRDefault="004262B7" w:rsidP="00790028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Java:</w:t>
      </w:r>
    </w:p>
    <w:p w14:paraId="278F0046" w14:textId="0400B229" w:rsidR="00ED4E2C" w:rsidRDefault="00790028" w:rsidP="00790028">
      <w:pPr>
        <w:spacing w:after="160" w:line="259" w:lineRule="auto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rPr>
          <w:noProof/>
        </w:rPr>
        <w:drawing>
          <wp:inline distT="0" distB="0" distL="0" distR="0" wp14:anchorId="39D478BB" wp14:editId="21B1D484">
            <wp:extent cx="5206954" cy="24828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898" r="1743"/>
                    <a:stretch/>
                  </pic:blipFill>
                  <pic:spPr bwMode="auto">
                    <a:xfrm>
                      <a:off x="0" y="0"/>
                      <a:ext cx="5236074" cy="2496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4CAD1B" w14:textId="351E7259" w:rsidR="00790028" w:rsidRPr="006E4689" w:rsidRDefault="00790028" w:rsidP="00ED4E2C">
      <w:pPr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790028">
        <w:rPr>
          <w:noProof/>
        </w:rPr>
        <w:drawing>
          <wp:inline distT="0" distB="0" distL="0" distR="0" wp14:anchorId="6C158C15" wp14:editId="3E368CF5">
            <wp:extent cx="4983480" cy="547516"/>
            <wp:effectExtent l="0" t="0" r="762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40000"/>
                    <a:stretch/>
                  </pic:blipFill>
                  <pic:spPr bwMode="auto">
                    <a:xfrm>
                      <a:off x="0" y="0"/>
                      <a:ext cx="5092496" cy="55949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BC0F9A5" w14:textId="7536155E" w:rsidR="009E7619" w:rsidRDefault="004262B7" w:rsidP="009E7619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-СХЕМА</w:t>
      </w:r>
      <w:r w:rsidRPr="004262B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E130F97" w14:textId="36DE9C9A" w:rsidR="003408B1" w:rsidRDefault="009E7619" w:rsidP="003408B1">
      <w:pPr>
        <w:ind w:left="-1474"/>
      </w:pPr>
      <w:r>
        <w:object w:dxaOrig="8281" w:dyaOrig="10260" w14:anchorId="2D16C9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3pt;height:709.8pt" o:ole="">
            <v:imagedata r:id="rId12" o:title=""/>
          </v:shape>
          <o:OLEObject Type="Embed" ProgID="Visio.Drawing.15" ShapeID="_x0000_i1025" DrawAspect="Content" ObjectID="_1762537029" r:id="rId13"/>
        </w:object>
      </w:r>
    </w:p>
    <w:p w14:paraId="152A97B0" w14:textId="25A5EBBE" w:rsidR="009E7619" w:rsidRDefault="009E7619" w:rsidP="003408B1">
      <w:pPr>
        <w:ind w:left="-1474"/>
      </w:pPr>
      <w:r>
        <w:object w:dxaOrig="7428" w:dyaOrig="6144" w14:anchorId="0E6E43CE">
          <v:shape id="_x0000_i1026" type="#_x0000_t75" style="width:568.8pt;height:470.4pt" o:ole="">
            <v:imagedata r:id="rId14" o:title=""/>
          </v:shape>
          <o:OLEObject Type="Embed" ProgID="Visio.Drawing.15" ShapeID="_x0000_i1026" DrawAspect="Content" ObjectID="_1762537030" r:id="rId15"/>
        </w:object>
      </w:r>
    </w:p>
    <w:p w14:paraId="69518CC5" w14:textId="77777777" w:rsidR="009E7619" w:rsidRDefault="009E7619">
      <w:pPr>
        <w:spacing w:after="160" w:line="259" w:lineRule="auto"/>
      </w:pPr>
      <w:r>
        <w:br w:type="page"/>
      </w:r>
    </w:p>
    <w:p w14:paraId="64BC44BD" w14:textId="6B7DB994" w:rsidR="009E7619" w:rsidRDefault="009E7619" w:rsidP="003408B1">
      <w:pPr>
        <w:ind w:left="-1474"/>
      </w:pPr>
      <w:r>
        <w:object w:dxaOrig="7428" w:dyaOrig="8413" w14:anchorId="1BCD43E2">
          <v:shape id="_x0000_i1027" type="#_x0000_t75" style="width:570pt;height:645.6pt" o:ole="">
            <v:imagedata r:id="rId16" o:title=""/>
          </v:shape>
          <o:OLEObject Type="Embed" ProgID="Visio.Drawing.15" ShapeID="_x0000_i1027" DrawAspect="Content" ObjectID="_1762537031" r:id="rId17"/>
        </w:object>
      </w:r>
    </w:p>
    <w:p w14:paraId="514556C1" w14:textId="77777777" w:rsidR="009E7619" w:rsidRDefault="009E7619">
      <w:pPr>
        <w:spacing w:after="160" w:line="259" w:lineRule="auto"/>
      </w:pPr>
      <w:r>
        <w:br w:type="page"/>
      </w:r>
    </w:p>
    <w:p w14:paraId="66045BF1" w14:textId="477D0D8D" w:rsidR="009E7619" w:rsidRDefault="009E7619" w:rsidP="004439F2">
      <w:pPr>
        <w:ind w:left="-680"/>
      </w:pPr>
      <w:r>
        <w:object w:dxaOrig="7284" w:dyaOrig="11256" w14:anchorId="70688F0E">
          <v:shape id="_x0000_i1028" type="#_x0000_t75" style="width:484.8pt;height:749.4pt" o:ole="">
            <v:imagedata r:id="rId18" o:title=""/>
          </v:shape>
          <o:OLEObject Type="Embed" ProgID="Visio.Drawing.15" ShapeID="_x0000_i1028" DrawAspect="Content" ObjectID="_1762537032" r:id="rId19"/>
        </w:object>
      </w:r>
    </w:p>
    <w:p w14:paraId="61A7A343" w14:textId="16ECDD5A" w:rsidR="009E7619" w:rsidRDefault="009E7619" w:rsidP="009E7619">
      <w:pPr>
        <w:ind w:left="-1474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>
        <w:object w:dxaOrig="9264" w:dyaOrig="11256" w14:anchorId="6347BBA9">
          <v:shape id="_x0000_i1029" type="#_x0000_t75" style="width:571.2pt;height:694.2pt" o:ole="">
            <v:imagedata r:id="rId20" o:title=""/>
          </v:shape>
          <o:OLEObject Type="Embed" ProgID="Visio.Drawing.15" ShapeID="_x0000_i1029" DrawAspect="Content" ObjectID="_1762537033" r:id="rId21"/>
        </w:object>
      </w:r>
    </w:p>
    <w:sectPr w:rsidR="009E761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8A6A23D" w14:textId="77777777" w:rsidR="00EC40A9" w:rsidRDefault="00EC40A9" w:rsidP="005B21D4">
      <w:r>
        <w:separator/>
      </w:r>
    </w:p>
  </w:endnote>
  <w:endnote w:type="continuationSeparator" w:id="0">
    <w:p w14:paraId="56C54BF2" w14:textId="77777777" w:rsidR="00EC40A9" w:rsidRDefault="00EC40A9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9A15962" w14:textId="77777777" w:rsidR="00EC40A9" w:rsidRDefault="00EC40A9" w:rsidP="005B21D4">
      <w:r>
        <w:separator/>
      </w:r>
    </w:p>
  </w:footnote>
  <w:footnote w:type="continuationSeparator" w:id="0">
    <w:p w14:paraId="5D8B213C" w14:textId="77777777" w:rsidR="00EC40A9" w:rsidRDefault="00EC40A9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31A75"/>
    <w:rsid w:val="00031EDA"/>
    <w:rsid w:val="00034A70"/>
    <w:rsid w:val="00040AAF"/>
    <w:rsid w:val="00051C7B"/>
    <w:rsid w:val="00054E3A"/>
    <w:rsid w:val="00055478"/>
    <w:rsid w:val="00055B8F"/>
    <w:rsid w:val="0007200B"/>
    <w:rsid w:val="00086AE2"/>
    <w:rsid w:val="000940D2"/>
    <w:rsid w:val="000A0A6B"/>
    <w:rsid w:val="000B16FF"/>
    <w:rsid w:val="000B21B2"/>
    <w:rsid w:val="000D066C"/>
    <w:rsid w:val="000D6F89"/>
    <w:rsid w:val="000F35F9"/>
    <w:rsid w:val="00107422"/>
    <w:rsid w:val="00175ABD"/>
    <w:rsid w:val="001837A6"/>
    <w:rsid w:val="0019139C"/>
    <w:rsid w:val="001B2EBC"/>
    <w:rsid w:val="00201D14"/>
    <w:rsid w:val="00225018"/>
    <w:rsid w:val="0026269F"/>
    <w:rsid w:val="00262CC1"/>
    <w:rsid w:val="00276FD5"/>
    <w:rsid w:val="002A4DD4"/>
    <w:rsid w:val="002E7FB9"/>
    <w:rsid w:val="00303846"/>
    <w:rsid w:val="0032108A"/>
    <w:rsid w:val="0032734F"/>
    <w:rsid w:val="00332B7A"/>
    <w:rsid w:val="00332C17"/>
    <w:rsid w:val="003408B1"/>
    <w:rsid w:val="00356A67"/>
    <w:rsid w:val="00366B40"/>
    <w:rsid w:val="0037213F"/>
    <w:rsid w:val="003A62D2"/>
    <w:rsid w:val="003A703D"/>
    <w:rsid w:val="003F0887"/>
    <w:rsid w:val="003F7757"/>
    <w:rsid w:val="003F7A6F"/>
    <w:rsid w:val="00406E4B"/>
    <w:rsid w:val="004262B7"/>
    <w:rsid w:val="004413CC"/>
    <w:rsid w:val="004439F2"/>
    <w:rsid w:val="004465D7"/>
    <w:rsid w:val="004523F7"/>
    <w:rsid w:val="004623AE"/>
    <w:rsid w:val="00471448"/>
    <w:rsid w:val="00480C91"/>
    <w:rsid w:val="00494A72"/>
    <w:rsid w:val="004A2901"/>
    <w:rsid w:val="004D51CA"/>
    <w:rsid w:val="004F1A5D"/>
    <w:rsid w:val="004F4552"/>
    <w:rsid w:val="00507DEF"/>
    <w:rsid w:val="0051025D"/>
    <w:rsid w:val="005245FC"/>
    <w:rsid w:val="0054063D"/>
    <w:rsid w:val="005456CA"/>
    <w:rsid w:val="00567218"/>
    <w:rsid w:val="0057477D"/>
    <w:rsid w:val="005B21D4"/>
    <w:rsid w:val="005C3EC1"/>
    <w:rsid w:val="005C54B3"/>
    <w:rsid w:val="005E5126"/>
    <w:rsid w:val="00602135"/>
    <w:rsid w:val="00606B84"/>
    <w:rsid w:val="00607E15"/>
    <w:rsid w:val="00615F38"/>
    <w:rsid w:val="006326F6"/>
    <w:rsid w:val="0063273B"/>
    <w:rsid w:val="00636FC8"/>
    <w:rsid w:val="006545EA"/>
    <w:rsid w:val="006763C7"/>
    <w:rsid w:val="00681565"/>
    <w:rsid w:val="006826D4"/>
    <w:rsid w:val="00692DB2"/>
    <w:rsid w:val="00697485"/>
    <w:rsid w:val="006B030A"/>
    <w:rsid w:val="006B2DAB"/>
    <w:rsid w:val="006E0C9F"/>
    <w:rsid w:val="006E4689"/>
    <w:rsid w:val="006E5DF8"/>
    <w:rsid w:val="006F28B7"/>
    <w:rsid w:val="00700EB5"/>
    <w:rsid w:val="007122A7"/>
    <w:rsid w:val="0073665B"/>
    <w:rsid w:val="0075505B"/>
    <w:rsid w:val="00790028"/>
    <w:rsid w:val="007A6C50"/>
    <w:rsid w:val="007B6B27"/>
    <w:rsid w:val="007C5650"/>
    <w:rsid w:val="007E0ADD"/>
    <w:rsid w:val="007F0E6C"/>
    <w:rsid w:val="007F11E5"/>
    <w:rsid w:val="00800F3B"/>
    <w:rsid w:val="00833BF0"/>
    <w:rsid w:val="008358EF"/>
    <w:rsid w:val="00863EDB"/>
    <w:rsid w:val="00874B9E"/>
    <w:rsid w:val="0089178C"/>
    <w:rsid w:val="0089236F"/>
    <w:rsid w:val="00893B3F"/>
    <w:rsid w:val="008B4BDC"/>
    <w:rsid w:val="008E318B"/>
    <w:rsid w:val="00916477"/>
    <w:rsid w:val="0091695D"/>
    <w:rsid w:val="009205F9"/>
    <w:rsid w:val="0092186F"/>
    <w:rsid w:val="00944050"/>
    <w:rsid w:val="00960FBF"/>
    <w:rsid w:val="0097375C"/>
    <w:rsid w:val="009749B8"/>
    <w:rsid w:val="00976E3E"/>
    <w:rsid w:val="0099492F"/>
    <w:rsid w:val="009C7326"/>
    <w:rsid w:val="009E7619"/>
    <w:rsid w:val="009F0E64"/>
    <w:rsid w:val="009F1AE2"/>
    <w:rsid w:val="00A17111"/>
    <w:rsid w:val="00A32FA6"/>
    <w:rsid w:val="00A453C8"/>
    <w:rsid w:val="00A750ED"/>
    <w:rsid w:val="00A91198"/>
    <w:rsid w:val="00A96C9C"/>
    <w:rsid w:val="00AA0872"/>
    <w:rsid w:val="00AA4A30"/>
    <w:rsid w:val="00AB09F8"/>
    <w:rsid w:val="00AB21B5"/>
    <w:rsid w:val="00AF1A5A"/>
    <w:rsid w:val="00AF56CE"/>
    <w:rsid w:val="00B150FA"/>
    <w:rsid w:val="00B15395"/>
    <w:rsid w:val="00B24EC3"/>
    <w:rsid w:val="00B26B64"/>
    <w:rsid w:val="00B36578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3ECD"/>
    <w:rsid w:val="00C05502"/>
    <w:rsid w:val="00C24064"/>
    <w:rsid w:val="00C4261A"/>
    <w:rsid w:val="00C4457C"/>
    <w:rsid w:val="00C67ACB"/>
    <w:rsid w:val="00C70B98"/>
    <w:rsid w:val="00C83374"/>
    <w:rsid w:val="00C90914"/>
    <w:rsid w:val="00C945A2"/>
    <w:rsid w:val="00CE36D2"/>
    <w:rsid w:val="00CE6CAF"/>
    <w:rsid w:val="00CF7408"/>
    <w:rsid w:val="00D12FD6"/>
    <w:rsid w:val="00D259F0"/>
    <w:rsid w:val="00D3093D"/>
    <w:rsid w:val="00D47B69"/>
    <w:rsid w:val="00D5032E"/>
    <w:rsid w:val="00D746FE"/>
    <w:rsid w:val="00D84FCB"/>
    <w:rsid w:val="00D93C6F"/>
    <w:rsid w:val="00D9470E"/>
    <w:rsid w:val="00DA4111"/>
    <w:rsid w:val="00DB1ADD"/>
    <w:rsid w:val="00DC39A4"/>
    <w:rsid w:val="00DD28CB"/>
    <w:rsid w:val="00DF6592"/>
    <w:rsid w:val="00E03B8A"/>
    <w:rsid w:val="00E06E84"/>
    <w:rsid w:val="00E13BDF"/>
    <w:rsid w:val="00E21B88"/>
    <w:rsid w:val="00E32A13"/>
    <w:rsid w:val="00E45CAE"/>
    <w:rsid w:val="00E548D3"/>
    <w:rsid w:val="00E7137F"/>
    <w:rsid w:val="00E759C2"/>
    <w:rsid w:val="00EC40A9"/>
    <w:rsid w:val="00ED0684"/>
    <w:rsid w:val="00ED4E2C"/>
    <w:rsid w:val="00F31CD4"/>
    <w:rsid w:val="00F40EC5"/>
    <w:rsid w:val="00F4511C"/>
    <w:rsid w:val="00F46C05"/>
    <w:rsid w:val="00F53855"/>
    <w:rsid w:val="00F55656"/>
    <w:rsid w:val="00F65096"/>
    <w:rsid w:val="00F7411F"/>
    <w:rsid w:val="00F75B29"/>
    <w:rsid w:val="00F97FE3"/>
    <w:rsid w:val="00FC69FF"/>
    <w:rsid w:val="00FD02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2.vsdx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94</TotalTime>
  <Pages>20</Pages>
  <Words>3471</Words>
  <Characters>19786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21</cp:revision>
  <cp:lastPrinted>2023-10-30T20:16:00Z</cp:lastPrinted>
  <dcterms:created xsi:type="dcterms:W3CDTF">2023-11-12T12:02:00Z</dcterms:created>
  <dcterms:modified xsi:type="dcterms:W3CDTF">2023-11-26T17:50:00Z</dcterms:modified>
</cp:coreProperties>
</file>